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1B76" w:rsidRPr="003E6FC4" w:rsidRDefault="009E580B" w:rsidP="001F7940">
      <w:pPr>
        <w:pStyle w:val="FootnoteBase"/>
      </w:pPr>
      <w:r>
        <w:rPr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D5403" w:rsidRPr="003E6FC4" w:rsidRDefault="001D5403" w:rsidP="005F661B">
      <w:pPr>
        <w:rPr>
          <w:i/>
          <w:iCs/>
          <w:sz w:val="36"/>
          <w:szCs w:val="36"/>
        </w:rPr>
      </w:pPr>
    </w:p>
    <w:p w:rsidR="005F661B" w:rsidRPr="003E6FC4" w:rsidRDefault="005F661B" w:rsidP="005F661B">
      <w:pPr>
        <w:rPr>
          <w:i/>
          <w:iCs/>
          <w:sz w:val="36"/>
          <w:szCs w:val="36"/>
        </w:rPr>
      </w:pPr>
      <w:r w:rsidRPr="003E6FC4">
        <w:rPr>
          <w:i/>
          <w:iCs/>
          <w:sz w:val="36"/>
          <w:szCs w:val="36"/>
        </w:rPr>
        <w:t xml:space="preserve">Service Management </w:t>
      </w:r>
      <w:r w:rsidR="00933CC7" w:rsidRPr="003E6FC4">
        <w:rPr>
          <w:i/>
          <w:iCs/>
          <w:sz w:val="36"/>
          <w:szCs w:val="36"/>
        </w:rPr>
        <w:t>Delivery</w:t>
      </w:r>
      <w:r w:rsidRPr="003E6FC4">
        <w:rPr>
          <w:i/>
          <w:iCs/>
          <w:sz w:val="36"/>
          <w:szCs w:val="36"/>
        </w:rPr>
        <w:t xml:space="preserve"> Services</w:t>
      </w: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1D5403" w:rsidRPr="003E6FC4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3E6FC4" w:rsidRDefault="001D5403" w:rsidP="005F661B">
      <w:pPr>
        <w:rPr>
          <w:b/>
          <w:bCs/>
          <w:color w:val="00B0F0"/>
          <w:sz w:val="40"/>
          <w:szCs w:val="32"/>
        </w:rPr>
      </w:pPr>
    </w:p>
    <w:p w:rsidR="005F661B" w:rsidRDefault="00E376BE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OSS Expansion Project</w:t>
      </w:r>
    </w:p>
    <w:p w:rsidR="00E376BE" w:rsidRDefault="00F424C9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TE Integration</w:t>
      </w:r>
    </w:p>
    <w:p w:rsidR="00106D05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3E6FC4" w:rsidRDefault="00D70D72" w:rsidP="002F0343">
      <w:pPr>
        <w:tabs>
          <w:tab w:val="left" w:pos="7860"/>
        </w:tabs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Technical</w:t>
      </w:r>
      <w:r w:rsidR="00F424C9">
        <w:rPr>
          <w:b/>
          <w:bCs/>
          <w:sz w:val="28"/>
          <w:szCs w:val="28"/>
        </w:rPr>
        <w:t xml:space="preserve"> Document</w:t>
      </w:r>
      <w:r>
        <w:rPr>
          <w:b/>
          <w:bCs/>
          <w:sz w:val="28"/>
          <w:szCs w:val="28"/>
        </w:rPr>
        <w:t>ation</w:t>
      </w:r>
      <w:r w:rsidR="002F0343" w:rsidRPr="003E6FC4">
        <w:rPr>
          <w:b/>
          <w:bCs/>
          <w:sz w:val="28"/>
          <w:szCs w:val="28"/>
        </w:rPr>
        <w:tab/>
      </w: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933CC7" w:rsidRPr="003E6FC4" w:rsidRDefault="00933CC7" w:rsidP="005F661B">
      <w:pPr>
        <w:rPr>
          <w:b/>
          <w:bCs/>
          <w:sz w:val="28"/>
          <w:szCs w:val="28"/>
        </w:rPr>
      </w:pPr>
    </w:p>
    <w:p w:rsidR="00933CC7" w:rsidRDefault="00933CC7" w:rsidP="005F661B">
      <w:pPr>
        <w:rPr>
          <w:b/>
          <w:bCs/>
          <w:sz w:val="28"/>
          <w:szCs w:val="28"/>
        </w:rPr>
      </w:pPr>
    </w:p>
    <w:p w:rsidR="000B77F3" w:rsidRPr="003E6FC4" w:rsidRDefault="000B77F3" w:rsidP="005F661B">
      <w:pPr>
        <w:rPr>
          <w:b/>
          <w:bCs/>
          <w:sz w:val="28"/>
          <w:szCs w:val="28"/>
        </w:rPr>
      </w:pP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063AFA" w:rsidRPr="003E6FC4" w:rsidRDefault="00063AFA" w:rsidP="005F661B">
      <w:pPr>
        <w:rPr>
          <w:b/>
          <w:bCs/>
          <w:sz w:val="28"/>
          <w:szCs w:val="28"/>
        </w:rPr>
      </w:pPr>
    </w:p>
    <w:p w:rsidR="005F661B" w:rsidRPr="003E6FC4" w:rsidRDefault="005F661B" w:rsidP="005F661B">
      <w:pPr>
        <w:rPr>
          <w:b/>
          <w:bCs/>
          <w:sz w:val="28"/>
          <w:szCs w:val="28"/>
        </w:rPr>
      </w:pPr>
      <w:r w:rsidRPr="003E6FC4">
        <w:rPr>
          <w:b/>
          <w:bCs/>
          <w:sz w:val="28"/>
          <w:szCs w:val="28"/>
        </w:rPr>
        <w:t>Prepared for:</w:t>
      </w:r>
    </w:p>
    <w:p w:rsidR="005F661B" w:rsidRDefault="009E580B" w:rsidP="005F661B">
      <w:pPr>
        <w:rPr>
          <w:b/>
          <w:bCs/>
          <w:sz w:val="28"/>
          <w:szCs w:val="28"/>
        </w:rPr>
      </w:pPr>
      <w:r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376BE" w:rsidRPr="003E6FC4" w:rsidRDefault="00E376BE" w:rsidP="005F661B">
      <w:pPr>
        <w:rPr>
          <w:b/>
          <w:bCs/>
          <w:sz w:val="28"/>
          <w:szCs w:val="28"/>
        </w:rPr>
      </w:pP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933CC7" w:rsidRPr="003E6FC4" w:rsidRDefault="00933CC7" w:rsidP="005F661B">
      <w:pPr>
        <w:rPr>
          <w:b/>
          <w:bCs/>
          <w:sz w:val="28"/>
          <w:szCs w:val="28"/>
        </w:rPr>
      </w:pPr>
    </w:p>
    <w:p w:rsidR="005F661B" w:rsidRPr="003E6FC4" w:rsidRDefault="005F661B" w:rsidP="005F661B">
      <w:pPr>
        <w:rPr>
          <w:b/>
          <w:bCs/>
          <w:sz w:val="28"/>
          <w:szCs w:val="28"/>
        </w:rPr>
      </w:pPr>
    </w:p>
    <w:p w:rsidR="005F661B" w:rsidRDefault="00356D2C" w:rsidP="005F661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V</w:t>
      </w:r>
      <w:r w:rsidR="00A01FB2">
        <w:rPr>
          <w:b/>
          <w:bCs/>
          <w:sz w:val="28"/>
          <w:szCs w:val="28"/>
        </w:rPr>
        <w:t>1.0</w:t>
      </w:r>
    </w:p>
    <w:p w:rsidR="00A01FB2" w:rsidRPr="003E6FC4" w:rsidRDefault="00A01FB2" w:rsidP="005F661B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Final</w:t>
      </w:r>
    </w:p>
    <w:p w:rsidR="005F661B" w:rsidRPr="00B85742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3E6FC4" w:rsidRDefault="00AA6259" w:rsidP="001F7940"/>
    <w:p w:rsidR="00293D86" w:rsidRPr="003E6FC4" w:rsidRDefault="00293D86" w:rsidP="001F7940">
      <w:r w:rsidRPr="003E6FC4">
        <w:t>Commercial in Confidence</w:t>
      </w:r>
    </w:p>
    <w:p w:rsidR="00B153FF" w:rsidRPr="003E6FC4" w:rsidRDefault="00AA6259" w:rsidP="00B153FF">
      <w:pPr>
        <w:rPr>
          <w:sz w:val="28"/>
        </w:rPr>
      </w:pPr>
      <w:r w:rsidRPr="003E6FC4">
        <w:t xml:space="preserve">© </w:t>
      </w:r>
      <w:r w:rsidR="00133BED" w:rsidRPr="003E6FC4">
        <w:t>Innovise</w:t>
      </w:r>
      <w:r w:rsidR="00070AAA">
        <w:t xml:space="preserve"> ESM 2011</w:t>
      </w:r>
      <w:r w:rsidR="00C60BFF" w:rsidRPr="003E6FC4">
        <w:br w:type="page"/>
      </w:r>
      <w:r w:rsidR="00B153FF" w:rsidRPr="003E6FC4">
        <w:rPr>
          <w:sz w:val="28"/>
        </w:rPr>
        <w:lastRenderedPageBreak/>
        <w:t>Document Control</w:t>
      </w:r>
    </w:p>
    <w:p w:rsidR="00D16948" w:rsidRPr="003E6FC4" w:rsidRDefault="00D16948" w:rsidP="00D16948"/>
    <w:p w:rsidR="00D16948" w:rsidRPr="003E6FC4" w:rsidRDefault="00D16948" w:rsidP="00D16948">
      <w:pPr>
        <w:pStyle w:val="Stylenon-numberedheadingMSReferenceSansSerif12ptLeft"/>
        <w:rPr>
          <w:rFonts w:ascii="Arial" w:hAnsi="Arial"/>
        </w:rPr>
      </w:pPr>
      <w:r w:rsidRPr="003E6FC4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159"/>
        <w:gridCol w:w="1305"/>
        <w:gridCol w:w="5944"/>
        <w:gridCol w:w="1449"/>
      </w:tblGrid>
      <w:tr w:rsidR="00D16948" w:rsidRPr="003E6FC4" w:rsidTr="003574E8">
        <w:tc>
          <w:tcPr>
            <w:tcW w:w="588" w:type="pct"/>
            <w:shd w:val="pct10" w:color="auto" w:fill="auto"/>
            <w:vAlign w:val="center"/>
          </w:tcPr>
          <w:p w:rsidR="00D16948" w:rsidRPr="003E6FC4" w:rsidRDefault="00D16948" w:rsidP="003574E8">
            <w:pPr>
              <w:pStyle w:val="StyleTableHeading10pt"/>
            </w:pPr>
            <w:r w:rsidRPr="003E6FC4">
              <w:t>Version</w:t>
            </w:r>
          </w:p>
          <w:p w:rsidR="00D16948" w:rsidRPr="003E6FC4" w:rsidRDefault="00D16948" w:rsidP="003574E8">
            <w:pPr>
              <w:pStyle w:val="StyleTableHeading10pt"/>
            </w:pPr>
            <w:r w:rsidRPr="003E6FC4">
              <w:t>Number</w:t>
            </w:r>
          </w:p>
        </w:tc>
        <w:tc>
          <w:tcPr>
            <w:tcW w:w="662" w:type="pct"/>
            <w:shd w:val="pct10" w:color="auto" w:fill="auto"/>
            <w:vAlign w:val="center"/>
          </w:tcPr>
          <w:p w:rsidR="00D16948" w:rsidRPr="003E6FC4" w:rsidRDefault="00D16948" w:rsidP="003574E8">
            <w:pPr>
              <w:pStyle w:val="StyleTableHeading10pt"/>
            </w:pPr>
            <w:r w:rsidRPr="003E6FC4">
              <w:t>Revision</w:t>
            </w:r>
          </w:p>
          <w:p w:rsidR="00D16948" w:rsidRPr="003E6FC4" w:rsidRDefault="00D16948" w:rsidP="003574E8">
            <w:pPr>
              <w:pStyle w:val="StyleTableHeading10pt"/>
            </w:pPr>
            <w:r w:rsidRPr="003E6FC4">
              <w:t>Date</w:t>
            </w:r>
          </w:p>
        </w:tc>
        <w:tc>
          <w:tcPr>
            <w:tcW w:w="3015" w:type="pct"/>
            <w:shd w:val="pct10" w:color="auto" w:fill="auto"/>
            <w:vAlign w:val="center"/>
          </w:tcPr>
          <w:p w:rsidR="00D16948" w:rsidRPr="003E6FC4" w:rsidRDefault="00D16948" w:rsidP="003574E8">
            <w:pPr>
              <w:pStyle w:val="StyleTableHeading10pt"/>
            </w:pPr>
            <w:r w:rsidRPr="003E6FC4">
              <w:t>Summary of Changes</w:t>
            </w:r>
          </w:p>
          <w:p w:rsidR="00D16948" w:rsidRPr="003E6FC4" w:rsidRDefault="00D16948" w:rsidP="003574E8">
            <w:pPr>
              <w:pStyle w:val="StyleTableHeading8ptNotBold"/>
            </w:pPr>
            <w:r w:rsidRPr="003E6FC4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3E6FC4" w:rsidRDefault="00D16948" w:rsidP="003574E8">
            <w:pPr>
              <w:pStyle w:val="StyleTableHeading10pt"/>
            </w:pPr>
            <w:r w:rsidRPr="003E6FC4">
              <w:t>Author(s)</w:t>
            </w:r>
          </w:p>
        </w:tc>
      </w:tr>
      <w:tr w:rsidR="00D16948" w:rsidRPr="003E6FC4" w:rsidTr="003574E8">
        <w:trPr>
          <w:trHeight w:val="567"/>
        </w:trPr>
        <w:tc>
          <w:tcPr>
            <w:tcW w:w="588" w:type="pct"/>
            <w:vAlign w:val="center"/>
          </w:tcPr>
          <w:p w:rsidR="00D16948" w:rsidRPr="003E6FC4" w:rsidRDefault="00E43B2D" w:rsidP="00C17237">
            <w:pPr>
              <w:pStyle w:val="CenteredTable"/>
              <w:jc w:val="left"/>
            </w:pPr>
            <w:r>
              <w:t>V 1.0</w:t>
            </w:r>
          </w:p>
        </w:tc>
        <w:tc>
          <w:tcPr>
            <w:tcW w:w="662" w:type="pct"/>
            <w:vAlign w:val="center"/>
          </w:tcPr>
          <w:p w:rsidR="00D16948" w:rsidRPr="003E6FC4" w:rsidRDefault="00D16948" w:rsidP="003574E8">
            <w:pPr>
              <w:pStyle w:val="CenteredTable"/>
            </w:pPr>
          </w:p>
        </w:tc>
        <w:tc>
          <w:tcPr>
            <w:tcW w:w="3015" w:type="pct"/>
            <w:vAlign w:val="center"/>
          </w:tcPr>
          <w:p w:rsidR="00D16948" w:rsidRPr="003E6FC4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3E6FC4" w:rsidRDefault="00C17237" w:rsidP="003574E8">
            <w:pPr>
              <w:pStyle w:val="CenteredTable"/>
            </w:pPr>
            <w:r>
              <w:t>Alex Silva</w:t>
            </w:r>
          </w:p>
        </w:tc>
      </w:tr>
      <w:tr w:rsidR="00D16948" w:rsidRPr="003E6FC4" w:rsidTr="003574E8">
        <w:trPr>
          <w:trHeight w:val="567"/>
        </w:trPr>
        <w:tc>
          <w:tcPr>
            <w:tcW w:w="588" w:type="pct"/>
            <w:vAlign w:val="center"/>
          </w:tcPr>
          <w:p w:rsidR="00D16948" w:rsidRPr="003E6FC4" w:rsidRDefault="00D16948" w:rsidP="00005FF5">
            <w:pPr>
              <w:pStyle w:val="CenteredTable"/>
            </w:pPr>
          </w:p>
        </w:tc>
        <w:tc>
          <w:tcPr>
            <w:tcW w:w="662" w:type="pct"/>
            <w:vAlign w:val="center"/>
          </w:tcPr>
          <w:p w:rsidR="00D16948" w:rsidRPr="003E6FC4" w:rsidRDefault="00D16948" w:rsidP="003574E8">
            <w:pPr>
              <w:pStyle w:val="CenteredTable"/>
            </w:pPr>
          </w:p>
        </w:tc>
        <w:tc>
          <w:tcPr>
            <w:tcW w:w="3015" w:type="pct"/>
            <w:vAlign w:val="center"/>
          </w:tcPr>
          <w:p w:rsidR="00D16948" w:rsidRPr="003E6FC4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3E6FC4" w:rsidRDefault="00D16948" w:rsidP="003574E8">
            <w:pPr>
              <w:pStyle w:val="CenteredTable"/>
            </w:pPr>
          </w:p>
        </w:tc>
      </w:tr>
      <w:tr w:rsidR="00D16948" w:rsidRPr="003E6FC4" w:rsidTr="003574E8">
        <w:trPr>
          <w:trHeight w:val="567"/>
        </w:trPr>
        <w:tc>
          <w:tcPr>
            <w:tcW w:w="588" w:type="pct"/>
            <w:vAlign w:val="center"/>
          </w:tcPr>
          <w:p w:rsidR="00D16948" w:rsidRDefault="00D16948" w:rsidP="003574E8">
            <w:pPr>
              <w:pStyle w:val="CenteredTable"/>
            </w:pPr>
          </w:p>
        </w:tc>
        <w:tc>
          <w:tcPr>
            <w:tcW w:w="662" w:type="pct"/>
            <w:vAlign w:val="center"/>
          </w:tcPr>
          <w:p w:rsidR="00D16948" w:rsidRDefault="00D16948" w:rsidP="003574E8">
            <w:pPr>
              <w:pStyle w:val="CenteredTable"/>
            </w:pPr>
          </w:p>
        </w:tc>
        <w:tc>
          <w:tcPr>
            <w:tcW w:w="3015" w:type="pct"/>
            <w:vAlign w:val="center"/>
          </w:tcPr>
          <w:p w:rsidR="00D16948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Default="00D16948" w:rsidP="003574E8">
            <w:pPr>
              <w:pStyle w:val="CenteredTable"/>
            </w:pPr>
          </w:p>
        </w:tc>
      </w:tr>
    </w:tbl>
    <w:p w:rsidR="00D16948" w:rsidRPr="003E6FC4" w:rsidRDefault="00D16948" w:rsidP="00D16948">
      <w:pPr>
        <w:rPr>
          <w:rStyle w:val="StyleMSReferenceSansSerif"/>
        </w:rPr>
      </w:pPr>
    </w:p>
    <w:p w:rsidR="00B153FF" w:rsidRPr="00D16948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3E6FC4" w:rsidRDefault="00B153FF" w:rsidP="0009399C">
      <w:pPr>
        <w:rPr>
          <w:sz w:val="28"/>
        </w:rPr>
      </w:pPr>
      <w:r>
        <w:rPr>
          <w:sz w:val="28"/>
        </w:rPr>
        <w:br w:type="page"/>
      </w:r>
      <w:r w:rsidR="00A55E16" w:rsidRPr="003E6FC4">
        <w:rPr>
          <w:sz w:val="28"/>
        </w:rPr>
        <w:lastRenderedPageBreak/>
        <w:t>Table of Contents</w:t>
      </w:r>
    </w:p>
    <w:p w:rsidR="00F8228C" w:rsidRDefault="00756686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3E6FC4">
        <w:fldChar w:fldCharType="begin"/>
      </w:r>
      <w:r w:rsidR="00776436" w:rsidRPr="003E6FC4">
        <w:instrText xml:space="preserve"> TOC \o "1-4" \h \z  \* MERGEFORMAT </w:instrText>
      </w:r>
      <w:r w:rsidRPr="003E6FC4">
        <w:fldChar w:fldCharType="separate"/>
      </w:r>
      <w:hyperlink w:anchor="_Toc313483025" w:history="1">
        <w:r w:rsidR="00F8228C" w:rsidRPr="00727329">
          <w:rPr>
            <w:rStyle w:val="Hyperlink"/>
            <w:bCs/>
          </w:rPr>
          <w:t>1</w:t>
        </w:r>
        <w:r w:rsidR="00F8228C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F8228C" w:rsidRPr="00727329">
          <w:rPr>
            <w:rStyle w:val="Hyperlink"/>
            <w:bCs/>
          </w:rPr>
          <w:t>Introduction</w:t>
        </w:r>
        <w:r w:rsidR="00F8228C">
          <w:rPr>
            <w:webHidden/>
          </w:rPr>
          <w:tab/>
        </w:r>
        <w:r w:rsidR="00F8228C">
          <w:rPr>
            <w:webHidden/>
          </w:rPr>
          <w:fldChar w:fldCharType="begin"/>
        </w:r>
        <w:r w:rsidR="00F8228C">
          <w:rPr>
            <w:webHidden/>
          </w:rPr>
          <w:instrText xml:space="preserve"> PAGEREF _Toc313483025 \h </w:instrText>
        </w:r>
        <w:r w:rsidR="00F8228C">
          <w:rPr>
            <w:webHidden/>
          </w:rPr>
        </w:r>
        <w:r w:rsidR="00F8228C">
          <w:rPr>
            <w:webHidden/>
          </w:rPr>
          <w:fldChar w:fldCharType="separate"/>
        </w:r>
        <w:r w:rsidR="00F8228C">
          <w:rPr>
            <w:webHidden/>
          </w:rPr>
          <w:t>4</w:t>
        </w:r>
        <w:r w:rsidR="00F8228C">
          <w:rPr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26" w:history="1">
        <w:r w:rsidRPr="00727329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Document Obj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3483027" w:history="1">
        <w:r w:rsidRPr="00727329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</w:rPr>
          <w:t>Events Retriev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3483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28" w:history="1">
        <w:r w:rsidRPr="00727329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Probe Installation and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29" w:history="1">
        <w:r w:rsidRPr="00727329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Probe 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3483030" w:history="1">
        <w:r w:rsidRPr="00727329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</w:rPr>
          <w:t>Events Correlation – Impact Polic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3483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31" w:history="1">
        <w:r w:rsidRPr="00727329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Enrichment Polic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2" w:history="1">
        <w:r w:rsidRPr="00727329">
          <w:rPr>
            <w:rStyle w:val="Hyperlink"/>
            <w:noProof/>
          </w:rPr>
          <w:t>3.1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 xml:space="preserve">Rules </w:t>
        </w:r>
        <w:r w:rsidRPr="00727329">
          <w:rPr>
            <w:rStyle w:val="Hyperlink"/>
            <w:noProof/>
          </w:rPr>
          <w:t>F</w:t>
        </w:r>
        <w:r w:rsidRPr="00727329">
          <w:rPr>
            <w:rStyle w:val="Hyperlink"/>
            <w:noProof/>
          </w:rPr>
          <w:t>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3" w:history="1">
        <w:r w:rsidRPr="00727329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Policy Code Mod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34" w:history="1">
        <w:r w:rsidRPr="00727329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BSS Environment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35" w:history="1">
        <w:r w:rsidRPr="00727329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Site 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6" w:history="1">
        <w:r w:rsidRPr="00727329">
          <w:rPr>
            <w:rStyle w:val="Hyperlink"/>
            <w:noProof/>
          </w:rPr>
          <w:t>3.3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7" w:history="1">
        <w:r w:rsidRPr="00727329">
          <w:rPr>
            <w:rStyle w:val="Hyperlink"/>
            <w:noProof/>
          </w:rPr>
          <w:t>3.3.2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Object Server Tri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8" w:history="1">
        <w:r w:rsidRPr="00727329">
          <w:rPr>
            <w:rStyle w:val="Hyperlink"/>
            <w:noProof/>
          </w:rPr>
          <w:t>3.3.3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TSRM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39" w:history="1">
        <w:r w:rsidRPr="00727329">
          <w:rPr>
            <w:rStyle w:val="Hyperlink"/>
            <w:noProof/>
          </w:rPr>
          <w:t>3.3.4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Event 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0" w:history="1">
        <w:r w:rsidRPr="00727329">
          <w:rPr>
            <w:rStyle w:val="Hyperlink"/>
            <w:noProof/>
          </w:rPr>
          <w:t>3.3.5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Synthetic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1" w:history="1">
        <w:r w:rsidRPr="00727329">
          <w:rPr>
            <w:rStyle w:val="Hyperlink"/>
            <w:noProof/>
          </w:rPr>
          <w:t>3.3.6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2" w:history="1">
        <w:r w:rsidRPr="00727329">
          <w:rPr>
            <w:rStyle w:val="Hyperlink"/>
            <w:noProof/>
          </w:rPr>
          <w:t>3.3.7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43" w:history="1">
        <w:r w:rsidRPr="00727329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Partial Site 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4" w:history="1">
        <w:r w:rsidRPr="00727329">
          <w:rPr>
            <w:rStyle w:val="Hyperlink"/>
            <w:noProof/>
          </w:rPr>
          <w:t>3.4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5" w:history="1">
        <w:r w:rsidRPr="00727329">
          <w:rPr>
            <w:rStyle w:val="Hyperlink"/>
            <w:noProof/>
          </w:rPr>
          <w:t>3.4.2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Object Server Tri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6" w:history="1">
        <w:r w:rsidRPr="00727329">
          <w:rPr>
            <w:rStyle w:val="Hyperlink"/>
            <w:noProof/>
          </w:rPr>
          <w:t>3.4.3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TSRM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7" w:history="1">
        <w:r w:rsidRPr="00727329">
          <w:rPr>
            <w:rStyle w:val="Hyperlink"/>
            <w:noProof/>
          </w:rPr>
          <w:t>3.4.4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Event 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8" w:history="1">
        <w:r w:rsidRPr="00727329">
          <w:rPr>
            <w:rStyle w:val="Hyperlink"/>
            <w:noProof/>
          </w:rPr>
          <w:t>3.4.5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Synthetic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49" w:history="1">
        <w:r w:rsidRPr="00727329">
          <w:rPr>
            <w:rStyle w:val="Hyperlink"/>
            <w:noProof/>
          </w:rPr>
          <w:t>3.4.6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0" w:history="1">
        <w:r w:rsidRPr="00727329">
          <w:rPr>
            <w:rStyle w:val="Hyperlink"/>
            <w:noProof/>
          </w:rPr>
          <w:t>3.4.7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51" w:history="1">
        <w:r w:rsidRPr="00727329">
          <w:rPr>
            <w:rStyle w:val="Hyperlink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Partial Site Down Link Rela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2" w:history="1">
        <w:r w:rsidRPr="00727329">
          <w:rPr>
            <w:rStyle w:val="Hyperlink"/>
            <w:noProof/>
          </w:rPr>
          <w:t>3.5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3" w:history="1">
        <w:r w:rsidRPr="00727329">
          <w:rPr>
            <w:rStyle w:val="Hyperlink"/>
            <w:noProof/>
          </w:rPr>
          <w:t>3.5.2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Object Server Tri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4" w:history="1">
        <w:r w:rsidRPr="00727329">
          <w:rPr>
            <w:rStyle w:val="Hyperlink"/>
            <w:noProof/>
          </w:rPr>
          <w:t>3.5.3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TSRM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5" w:history="1">
        <w:r w:rsidRPr="00727329">
          <w:rPr>
            <w:rStyle w:val="Hyperlink"/>
            <w:noProof/>
          </w:rPr>
          <w:t>3.5.4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Event 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6" w:history="1">
        <w:r w:rsidRPr="00727329">
          <w:rPr>
            <w:rStyle w:val="Hyperlink"/>
            <w:noProof/>
          </w:rPr>
          <w:t>3.5.5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Synthetic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7" w:history="1">
        <w:r w:rsidRPr="00727329">
          <w:rPr>
            <w:rStyle w:val="Hyperlink"/>
            <w:noProof/>
          </w:rPr>
          <w:t>3.5.6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Algorith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3483058" w:history="1">
        <w:r w:rsidRPr="00727329">
          <w:rPr>
            <w:rStyle w:val="Hyperlink"/>
            <w:noProof/>
          </w:rPr>
          <w:t>3.5.7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Low Level Flow Char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228C" w:rsidRDefault="00F8228C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3483059" w:history="1">
        <w:r w:rsidRPr="00727329">
          <w:rPr>
            <w:rStyle w:val="Hyperlink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27329">
          <w:rPr>
            <w:rStyle w:val="Hyperlink"/>
            <w:noProof/>
          </w:rPr>
          <w:t>X25 Fail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483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55E16" w:rsidRPr="003E6FC4" w:rsidRDefault="00756686" w:rsidP="001F7940">
      <w:r w:rsidRPr="003E6FC4">
        <w:fldChar w:fldCharType="end"/>
      </w:r>
    </w:p>
    <w:p w:rsidR="00C33E72" w:rsidRPr="003E6FC4" w:rsidRDefault="00C33E72" w:rsidP="001F7940"/>
    <w:p w:rsidR="0053337F" w:rsidRPr="003E6FC4" w:rsidRDefault="00B7387F" w:rsidP="0053337F">
      <w:pPr>
        <w:pStyle w:val="Heading1"/>
        <w:rPr>
          <w:rStyle w:val="StyleMSReferenceSansSerif"/>
          <w:rFonts w:ascii="Arial" w:hAnsi="Arial"/>
          <w:bCs/>
          <w:sz w:val="28"/>
        </w:rPr>
      </w:pPr>
      <w:bookmarkStart w:id="0" w:name="_Toc293041829"/>
      <w:bookmarkStart w:id="1" w:name="_Toc313483025"/>
      <w:r w:rsidRPr="003E6FC4">
        <w:rPr>
          <w:rStyle w:val="StyleMSReferenceSansSerif"/>
          <w:rFonts w:ascii="Arial" w:hAnsi="Arial"/>
          <w:bCs/>
          <w:sz w:val="28"/>
        </w:rPr>
        <w:lastRenderedPageBreak/>
        <w:t>Introduction</w:t>
      </w:r>
      <w:bookmarkEnd w:id="0"/>
      <w:bookmarkEnd w:id="1"/>
    </w:p>
    <w:p w:rsidR="00D16948" w:rsidRDefault="00D16948" w:rsidP="00D16948">
      <w:pPr>
        <w:pStyle w:val="ColorfulList-Accent11"/>
        <w:ind w:left="1287"/>
      </w:pPr>
      <w:bookmarkStart w:id="2" w:name="_Toc198957067"/>
    </w:p>
    <w:p w:rsidR="000312A3" w:rsidRPr="003E6FC4" w:rsidRDefault="000312A3" w:rsidP="000312A3">
      <w:pPr>
        <w:pStyle w:val="Heading2"/>
        <w:tabs>
          <w:tab w:val="clear" w:pos="851"/>
          <w:tab w:val="clear" w:pos="1134"/>
          <w:tab w:val="num" w:pos="709"/>
        </w:tabs>
      </w:pPr>
      <w:bookmarkStart w:id="3" w:name="_Toc274744946"/>
      <w:bookmarkStart w:id="4" w:name="_Toc293041830"/>
      <w:bookmarkStart w:id="5" w:name="_Toc313483026"/>
      <w:r w:rsidRPr="003E6FC4">
        <w:t>Document Objective</w:t>
      </w:r>
      <w:bookmarkEnd w:id="2"/>
      <w:bookmarkEnd w:id="3"/>
      <w:bookmarkEnd w:id="4"/>
      <w:bookmarkEnd w:id="5"/>
    </w:p>
    <w:p w:rsidR="002821C1" w:rsidRDefault="002821C1" w:rsidP="00F97461">
      <w:pPr>
        <w:jc w:val="both"/>
      </w:pPr>
      <w:r>
        <w:t>This docume</w:t>
      </w:r>
      <w:r w:rsidR="00C17237">
        <w:t>nt is intended to describe all configuration</w:t>
      </w:r>
      <w:r w:rsidR="002F4EB2">
        <w:t>s required</w:t>
      </w:r>
      <w:r w:rsidR="00C17237">
        <w:t xml:space="preserve"> to integrate ZTE events into </w:t>
      </w:r>
      <w:proofErr w:type="spellStart"/>
      <w:r w:rsidR="00C17237">
        <w:t>Mobilink</w:t>
      </w:r>
      <w:proofErr w:type="spellEnd"/>
      <w:r w:rsidR="00C17237">
        <w:t xml:space="preserve"> </w:t>
      </w:r>
      <w:r w:rsidR="002F4EB2">
        <w:t xml:space="preserve">Tivoli </w:t>
      </w:r>
      <w:r w:rsidR="00C17237">
        <w:t>OSS System</w:t>
      </w:r>
      <w:r w:rsidR="001022F4">
        <w:t xml:space="preserve">. </w:t>
      </w:r>
    </w:p>
    <w:p w:rsidR="00897A2A" w:rsidRDefault="00897A2A" w:rsidP="00F97461">
      <w:pPr>
        <w:jc w:val="both"/>
      </w:pPr>
    </w:p>
    <w:p w:rsidR="000B77F3" w:rsidRPr="003E6FC4" w:rsidRDefault="000B77F3" w:rsidP="00EA6C6C">
      <w:bookmarkStart w:id="6" w:name="_Toc269187838"/>
      <w:bookmarkStart w:id="7" w:name="_Toc269187839"/>
      <w:bookmarkStart w:id="8" w:name="_Toc269187844"/>
      <w:bookmarkStart w:id="9" w:name="_Toc269187845"/>
      <w:bookmarkStart w:id="10" w:name="_Toc269187489"/>
      <w:bookmarkStart w:id="11" w:name="_Toc269187647"/>
      <w:bookmarkStart w:id="12" w:name="_Toc269187849"/>
      <w:bookmarkStart w:id="13" w:name="_Toc269187491"/>
      <w:bookmarkStart w:id="14" w:name="_Toc269187649"/>
      <w:bookmarkStart w:id="15" w:name="_Toc269187851"/>
      <w:bookmarkStart w:id="16" w:name="_Toc269187500"/>
      <w:bookmarkStart w:id="17" w:name="_Toc269187658"/>
      <w:bookmarkStart w:id="18" w:name="_Toc269187860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0312A3" w:rsidRPr="00F74C48" w:rsidRDefault="00C17237" w:rsidP="000312A3">
      <w:pPr>
        <w:pStyle w:val="Heading1"/>
      </w:pPr>
      <w:bookmarkStart w:id="19" w:name="_Toc284595361"/>
      <w:bookmarkStart w:id="20" w:name="_Toc313483027"/>
      <w:r>
        <w:lastRenderedPageBreak/>
        <w:t>Events Retrieval</w:t>
      </w:r>
      <w:bookmarkEnd w:id="20"/>
    </w:p>
    <w:p w:rsidR="0080495E" w:rsidRPr="00F74C48" w:rsidRDefault="00C17237" w:rsidP="0080495E">
      <w:pPr>
        <w:pStyle w:val="Heading2"/>
        <w:rPr>
          <w:szCs w:val="24"/>
        </w:rPr>
      </w:pPr>
      <w:bookmarkStart w:id="21" w:name="_Toc313483028"/>
      <w:r>
        <w:rPr>
          <w:szCs w:val="24"/>
        </w:rPr>
        <w:t xml:space="preserve">Probe Installation </w:t>
      </w:r>
      <w:r w:rsidR="00C04B37">
        <w:rPr>
          <w:szCs w:val="24"/>
        </w:rPr>
        <w:t>and</w:t>
      </w:r>
      <w:r>
        <w:rPr>
          <w:szCs w:val="24"/>
        </w:rPr>
        <w:t xml:space="preserve"> </w:t>
      </w:r>
      <w:r w:rsidR="002F4EB2">
        <w:rPr>
          <w:szCs w:val="24"/>
        </w:rPr>
        <w:t>Properties</w:t>
      </w:r>
      <w:bookmarkEnd w:id="21"/>
    </w:p>
    <w:p w:rsidR="00365F22" w:rsidRDefault="002F4EB2" w:rsidP="00365F22">
      <w:pPr>
        <w:jc w:val="both"/>
      </w:pPr>
      <w:r>
        <w:t xml:space="preserve">The integration with the ZTE EMS is being done by </w:t>
      </w:r>
      <w:proofErr w:type="spellStart"/>
      <w:r w:rsidRPr="002F4EB2">
        <w:t>Netcool</w:t>
      </w:r>
      <w:proofErr w:type="spellEnd"/>
      <w:r w:rsidRPr="002F4EB2">
        <w:t>/</w:t>
      </w:r>
      <w:proofErr w:type="spellStart"/>
      <w:r w:rsidRPr="002F4EB2">
        <w:t>OMNIbus</w:t>
      </w:r>
      <w:proofErr w:type="spellEnd"/>
      <w:r w:rsidRPr="002F4EB2">
        <w:t xml:space="preserve"> Probe for ZTE </w:t>
      </w:r>
      <w:proofErr w:type="spellStart"/>
      <w:r w:rsidRPr="002F4EB2">
        <w:t>NetNumen</w:t>
      </w:r>
      <w:proofErr w:type="spellEnd"/>
      <w:r w:rsidRPr="002F4EB2">
        <w:t xml:space="preserve"> WCDMA (CORBA) Version 3.0</w:t>
      </w:r>
      <w:r>
        <w:t>.</w:t>
      </w:r>
    </w:p>
    <w:p w:rsidR="00BF770C" w:rsidRDefault="00BF770C" w:rsidP="00365F22">
      <w:pPr>
        <w:jc w:val="both"/>
      </w:pPr>
    </w:p>
    <w:p w:rsidR="00BF770C" w:rsidRPr="00BF770C" w:rsidRDefault="00BF770C" w:rsidP="00365F22">
      <w:pPr>
        <w:jc w:val="both"/>
        <w:rPr>
          <w:b/>
        </w:rPr>
      </w:pPr>
      <w:r w:rsidRPr="00BF770C">
        <w:rPr>
          <w:b/>
        </w:rPr>
        <w:t>ZTE EMS Details</w:t>
      </w:r>
    </w:p>
    <w:tbl>
      <w:tblPr>
        <w:tblW w:w="24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72"/>
        <w:gridCol w:w="2628"/>
      </w:tblGrid>
      <w:tr w:rsidR="00F0460A" w:rsidRPr="003E6FC4" w:rsidTr="00F0460A">
        <w:trPr>
          <w:tblHeader/>
        </w:trPr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:rsidR="00F0460A" w:rsidRPr="009E603C" w:rsidRDefault="00F0460A" w:rsidP="0070632E">
            <w:pPr>
              <w:rPr>
                <w:b/>
              </w:rPr>
            </w:pPr>
            <w:r>
              <w:rPr>
                <w:b/>
              </w:rPr>
              <w:t>EMS Name</w:t>
            </w:r>
          </w:p>
        </w:tc>
        <w:tc>
          <w:tcPr>
            <w:tcW w:w="2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0460A" w:rsidRPr="00BF770C" w:rsidRDefault="00F0460A" w:rsidP="0070632E">
            <w:pPr>
              <w:rPr>
                <w:b/>
              </w:rPr>
            </w:pPr>
            <w:proofErr w:type="spellStart"/>
            <w:r>
              <w:t>NetNumen</w:t>
            </w:r>
            <w:proofErr w:type="spellEnd"/>
            <w:r>
              <w:t xml:space="preserve"> M31</w:t>
            </w:r>
          </w:p>
        </w:tc>
      </w:tr>
      <w:tr w:rsidR="00F0460A" w:rsidRPr="003E6FC4" w:rsidTr="00F0460A">
        <w:trPr>
          <w:tblHeader/>
        </w:trPr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:rsidR="00F0460A" w:rsidRPr="009E603C" w:rsidRDefault="00F0460A" w:rsidP="0070632E">
            <w:pPr>
              <w:rPr>
                <w:b/>
              </w:rPr>
            </w:pPr>
            <w:proofErr w:type="spellStart"/>
            <w:r>
              <w:rPr>
                <w:b/>
              </w:rPr>
              <w:t>Veersion</w:t>
            </w:r>
            <w:proofErr w:type="spellEnd"/>
          </w:p>
        </w:tc>
        <w:tc>
          <w:tcPr>
            <w:tcW w:w="2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0460A" w:rsidRPr="00BF770C" w:rsidRDefault="00F0460A" w:rsidP="0070632E">
            <w:pPr>
              <w:rPr>
                <w:b/>
              </w:rPr>
            </w:pPr>
            <w:r>
              <w:t>V12.10.032fP003</w:t>
            </w:r>
          </w:p>
        </w:tc>
      </w:tr>
      <w:tr w:rsidR="00BF770C" w:rsidRPr="003E6FC4" w:rsidTr="00F0460A">
        <w:trPr>
          <w:tblHeader/>
        </w:trPr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:rsidR="00BF770C" w:rsidRPr="009E603C" w:rsidRDefault="00BF770C" w:rsidP="0070632E">
            <w:pPr>
              <w:rPr>
                <w:b/>
              </w:rPr>
            </w:pPr>
            <w:r>
              <w:rPr>
                <w:b/>
              </w:rPr>
              <w:t>IP Address</w:t>
            </w:r>
          </w:p>
        </w:tc>
        <w:tc>
          <w:tcPr>
            <w:tcW w:w="2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F770C" w:rsidRPr="00BF770C" w:rsidRDefault="00BF770C" w:rsidP="0070632E">
            <w:pPr>
              <w:rPr>
                <w:b/>
              </w:rPr>
            </w:pPr>
            <w:r w:rsidRPr="00BF770C">
              <w:t>10.231.20.10</w:t>
            </w:r>
          </w:p>
        </w:tc>
      </w:tr>
      <w:tr w:rsidR="00BF770C" w:rsidRPr="003E6FC4" w:rsidTr="00F0460A">
        <w:trPr>
          <w:trHeight w:val="491"/>
        </w:trPr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:rsidR="00BF770C" w:rsidRPr="009E603C" w:rsidRDefault="00BF770C" w:rsidP="00BF770C">
            <w:r w:rsidRPr="00BF770C">
              <w:rPr>
                <w:b/>
              </w:rPr>
              <w:t>FTP user/password</w:t>
            </w:r>
          </w:p>
        </w:tc>
        <w:tc>
          <w:tcPr>
            <w:tcW w:w="2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770C" w:rsidRPr="00894E7E" w:rsidRDefault="00BF770C" w:rsidP="00BF770C">
            <w:pPr>
              <w:rPr>
                <w:lang w:bidi="th-TH"/>
              </w:rPr>
            </w:pPr>
            <w:proofErr w:type="spellStart"/>
            <w:r>
              <w:t>nmsftpuser</w:t>
            </w:r>
            <w:proofErr w:type="spellEnd"/>
            <w:r>
              <w:t>/ZXemsFtp123</w:t>
            </w:r>
          </w:p>
        </w:tc>
      </w:tr>
      <w:tr w:rsidR="00BF770C" w:rsidRPr="003E6FC4" w:rsidTr="00F0460A">
        <w:trPr>
          <w:trHeight w:val="285"/>
        </w:trPr>
        <w:tc>
          <w:tcPr>
            <w:tcW w:w="22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</w:tcPr>
          <w:p w:rsidR="00BF770C" w:rsidRPr="00BF770C" w:rsidRDefault="00BF770C" w:rsidP="00BF770C">
            <w:pPr>
              <w:rPr>
                <w:i/>
              </w:rPr>
            </w:pPr>
            <w:r w:rsidRPr="00BF770C">
              <w:rPr>
                <w:b/>
                <w:i/>
              </w:rPr>
              <w:t>FTP Port</w:t>
            </w:r>
          </w:p>
        </w:tc>
        <w:tc>
          <w:tcPr>
            <w:tcW w:w="2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770C" w:rsidRPr="00894E7E" w:rsidRDefault="00BF770C" w:rsidP="00BF770C">
            <w:pPr>
              <w:rPr>
                <w:lang w:bidi="th-TH"/>
              </w:rPr>
            </w:pPr>
            <w:r>
              <w:rPr>
                <w:lang w:bidi="th-TH"/>
              </w:rPr>
              <w:t>21111</w:t>
            </w:r>
          </w:p>
        </w:tc>
      </w:tr>
    </w:tbl>
    <w:p w:rsidR="005324F2" w:rsidRDefault="005324F2" w:rsidP="000312A3"/>
    <w:p w:rsidR="006F4B8F" w:rsidRDefault="006F4B8F" w:rsidP="000312A3">
      <w:r>
        <w:t>The IOR file are stored under /</w:t>
      </w:r>
      <w:proofErr w:type="spellStart"/>
      <w:r>
        <w:t>ior</w:t>
      </w:r>
      <w:proofErr w:type="spellEnd"/>
      <w:r>
        <w:t xml:space="preserve"> directory.</w:t>
      </w:r>
      <w:r w:rsidR="00D70D72">
        <w:t xml:space="preserve"> As the ftp probe feature is not working the </w:t>
      </w:r>
      <w:proofErr w:type="spellStart"/>
      <w:r w:rsidR="00D70D72">
        <w:t>ior</w:t>
      </w:r>
      <w:proofErr w:type="spellEnd"/>
      <w:r w:rsidR="00D70D72">
        <w:t xml:space="preserve"> file must be copied locally into $OMNIHOME/probes/solaris2.</w:t>
      </w:r>
    </w:p>
    <w:p w:rsidR="006F4B8F" w:rsidRDefault="006F4B8F" w:rsidP="000312A3"/>
    <w:p w:rsidR="00BF770C" w:rsidRPr="006F4B8F" w:rsidRDefault="00BF770C" w:rsidP="000312A3">
      <w:pPr>
        <w:rPr>
          <w:b/>
        </w:rPr>
      </w:pPr>
      <w:r w:rsidRPr="006F4B8F">
        <w:rPr>
          <w:b/>
        </w:rPr>
        <w:t>Probe Installation Details</w:t>
      </w:r>
    </w:p>
    <w:p w:rsidR="00BF770C" w:rsidRDefault="00CF231C" w:rsidP="000312A3">
      <w:r>
        <w:t xml:space="preserve">There </w:t>
      </w:r>
      <w:r w:rsidR="006F4B8F">
        <w:t xml:space="preserve">are </w:t>
      </w:r>
      <w:r>
        <w:t>2 instances of ZTE probe running in peer-to-peer failover</w:t>
      </w:r>
      <w:r w:rsidR="00883037">
        <w:t>,</w:t>
      </w:r>
      <w:r w:rsidR="006F4B8F">
        <w:t xml:space="preserve"> the primary is in mnmsun1 and backup in mnmsun2.</w:t>
      </w:r>
    </w:p>
    <w:p w:rsidR="006F4B8F" w:rsidRDefault="006F4B8F" w:rsidP="000312A3"/>
    <w:tbl>
      <w:tblPr>
        <w:tblStyle w:val="TableGrid"/>
        <w:tblW w:w="0" w:type="auto"/>
        <w:jc w:val="center"/>
        <w:tblInd w:w="-443" w:type="dxa"/>
        <w:tblLayout w:type="fixed"/>
        <w:tblLook w:val="04A0" w:firstRow="1" w:lastRow="0" w:firstColumn="1" w:lastColumn="0" w:noHBand="0" w:noVBand="1"/>
      </w:tblPr>
      <w:tblGrid>
        <w:gridCol w:w="1551"/>
        <w:gridCol w:w="2686"/>
        <w:gridCol w:w="2584"/>
      </w:tblGrid>
      <w:tr w:rsidR="006F4B8F" w:rsidTr="00AC2917">
        <w:trPr>
          <w:jc w:val="center"/>
        </w:trPr>
        <w:tc>
          <w:tcPr>
            <w:tcW w:w="1551" w:type="dxa"/>
            <w:shd w:val="clear" w:color="auto" w:fill="95B3D7" w:themeFill="accent1" w:themeFillTint="99"/>
          </w:tcPr>
          <w:p w:rsidR="006F4B8F" w:rsidRPr="006F4B8F" w:rsidRDefault="006F4B8F" w:rsidP="006F4B8F">
            <w:pPr>
              <w:ind w:left="0"/>
              <w:jc w:val="left"/>
              <w:rPr>
                <w:b/>
              </w:rPr>
            </w:pPr>
            <w:r w:rsidRPr="006F4B8F">
              <w:rPr>
                <w:b/>
              </w:rPr>
              <w:t>Parameter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:rsidR="006F4B8F" w:rsidRPr="006F4B8F" w:rsidRDefault="006F4B8F" w:rsidP="006F4B8F">
            <w:pPr>
              <w:ind w:left="0"/>
              <w:jc w:val="center"/>
              <w:rPr>
                <w:b/>
              </w:rPr>
            </w:pPr>
            <w:r w:rsidRPr="006F4B8F">
              <w:rPr>
                <w:b/>
              </w:rPr>
              <w:t>Primary Probe Server</w:t>
            </w:r>
          </w:p>
        </w:tc>
        <w:tc>
          <w:tcPr>
            <w:tcW w:w="2584" w:type="dxa"/>
            <w:shd w:val="clear" w:color="auto" w:fill="95B3D7" w:themeFill="accent1" w:themeFillTint="99"/>
          </w:tcPr>
          <w:p w:rsidR="006F4B8F" w:rsidRPr="006F4B8F" w:rsidRDefault="006F4B8F" w:rsidP="006F4B8F">
            <w:pPr>
              <w:ind w:left="0"/>
              <w:jc w:val="center"/>
              <w:rPr>
                <w:b/>
              </w:rPr>
            </w:pPr>
            <w:r w:rsidRPr="006F4B8F">
              <w:rPr>
                <w:b/>
              </w:rPr>
              <w:t>Backup probe Server</w:t>
            </w:r>
          </w:p>
        </w:tc>
      </w:tr>
      <w:tr w:rsidR="006F4B8F" w:rsidTr="00AC2917">
        <w:trPr>
          <w:jc w:val="center"/>
        </w:trPr>
        <w:tc>
          <w:tcPr>
            <w:tcW w:w="1551" w:type="dxa"/>
          </w:tcPr>
          <w:p w:rsidR="006F4B8F" w:rsidRDefault="006F4B8F" w:rsidP="006F4B8F">
            <w:pPr>
              <w:ind w:left="0"/>
              <w:jc w:val="left"/>
            </w:pPr>
            <w:proofErr w:type="spellStart"/>
            <w:r>
              <w:t>Ip</w:t>
            </w:r>
            <w:proofErr w:type="spellEnd"/>
            <w:r>
              <w:t xml:space="preserve"> Address</w:t>
            </w:r>
          </w:p>
        </w:tc>
        <w:tc>
          <w:tcPr>
            <w:tcW w:w="2686" w:type="dxa"/>
          </w:tcPr>
          <w:p w:rsidR="006F4B8F" w:rsidRDefault="006F4B8F" w:rsidP="006F4B8F">
            <w:pPr>
              <w:ind w:left="0"/>
            </w:pPr>
            <w:r>
              <w:t>10.123.105.40</w:t>
            </w:r>
          </w:p>
        </w:tc>
        <w:tc>
          <w:tcPr>
            <w:tcW w:w="2584" w:type="dxa"/>
          </w:tcPr>
          <w:p w:rsidR="006F4B8F" w:rsidRDefault="006F4B8F" w:rsidP="006F4B8F">
            <w:pPr>
              <w:ind w:left="0"/>
            </w:pPr>
            <w:r>
              <w:t>10.231.105.41</w:t>
            </w:r>
          </w:p>
        </w:tc>
      </w:tr>
      <w:tr w:rsidR="006F4B8F" w:rsidTr="00AC2917">
        <w:trPr>
          <w:jc w:val="center"/>
        </w:trPr>
        <w:tc>
          <w:tcPr>
            <w:tcW w:w="1551" w:type="dxa"/>
          </w:tcPr>
          <w:p w:rsidR="006F4B8F" w:rsidRDefault="006F4B8F" w:rsidP="006F4B8F">
            <w:pPr>
              <w:ind w:left="0"/>
              <w:jc w:val="left"/>
            </w:pPr>
            <w:r>
              <w:t>Hostname</w:t>
            </w:r>
          </w:p>
        </w:tc>
        <w:tc>
          <w:tcPr>
            <w:tcW w:w="2686" w:type="dxa"/>
          </w:tcPr>
          <w:p w:rsidR="006F4B8F" w:rsidRDefault="006F4B8F" w:rsidP="006F4B8F">
            <w:pPr>
              <w:ind w:left="0"/>
            </w:pPr>
            <w:r>
              <w:t>mnmsun1</w:t>
            </w:r>
          </w:p>
        </w:tc>
        <w:tc>
          <w:tcPr>
            <w:tcW w:w="2584" w:type="dxa"/>
          </w:tcPr>
          <w:p w:rsidR="006F4B8F" w:rsidRDefault="006F4B8F" w:rsidP="006F4B8F">
            <w:pPr>
              <w:ind w:left="0"/>
            </w:pPr>
            <w:r>
              <w:t>mnmsun2</w:t>
            </w:r>
          </w:p>
        </w:tc>
      </w:tr>
      <w:tr w:rsidR="00AC2917" w:rsidTr="00AC2917">
        <w:trPr>
          <w:jc w:val="center"/>
        </w:trPr>
        <w:tc>
          <w:tcPr>
            <w:tcW w:w="1551" w:type="dxa"/>
          </w:tcPr>
          <w:p w:rsidR="00AC2917" w:rsidRDefault="00AC2917" w:rsidP="0070632E">
            <w:pPr>
              <w:ind w:left="0"/>
              <w:jc w:val="left"/>
            </w:pPr>
            <w:r>
              <w:t>Probe version</w:t>
            </w:r>
          </w:p>
        </w:tc>
        <w:tc>
          <w:tcPr>
            <w:tcW w:w="5270" w:type="dxa"/>
            <w:gridSpan w:val="2"/>
          </w:tcPr>
          <w:p w:rsidR="00AC2917" w:rsidRDefault="00AC2917" w:rsidP="0070632E">
            <w:pPr>
              <w:ind w:left="0"/>
            </w:pPr>
            <w:r>
              <w:t>V3.0.0</w:t>
            </w:r>
          </w:p>
        </w:tc>
      </w:tr>
      <w:tr w:rsidR="006F4B8F" w:rsidTr="00AC2917">
        <w:trPr>
          <w:jc w:val="center"/>
        </w:trPr>
        <w:tc>
          <w:tcPr>
            <w:tcW w:w="1551" w:type="dxa"/>
          </w:tcPr>
          <w:p w:rsidR="006F4B8F" w:rsidRDefault="006F4B8F" w:rsidP="006F4B8F">
            <w:pPr>
              <w:ind w:left="0"/>
              <w:jc w:val="left"/>
            </w:pPr>
            <w:r>
              <w:t>Rules File</w:t>
            </w:r>
          </w:p>
        </w:tc>
        <w:tc>
          <w:tcPr>
            <w:tcW w:w="5270" w:type="dxa"/>
            <w:gridSpan w:val="2"/>
          </w:tcPr>
          <w:p w:rsidR="006F4B8F" w:rsidRDefault="006F4B8F" w:rsidP="006F4B8F">
            <w:pPr>
              <w:ind w:left="0"/>
            </w:pPr>
            <w:r>
              <w:t>$OMNIHOME/</w:t>
            </w:r>
            <w:r w:rsidRPr="006F4B8F">
              <w:t>probes/solaris2</w:t>
            </w:r>
            <w:r>
              <w:t>/</w:t>
            </w:r>
            <w:proofErr w:type="spellStart"/>
            <w:r w:rsidRPr="006F4B8F">
              <w:t>zte_corba_wcdma.rules</w:t>
            </w:r>
            <w:proofErr w:type="spellEnd"/>
          </w:p>
        </w:tc>
      </w:tr>
      <w:tr w:rsidR="006F4B8F" w:rsidTr="00AC2917">
        <w:trPr>
          <w:jc w:val="center"/>
        </w:trPr>
        <w:tc>
          <w:tcPr>
            <w:tcW w:w="1551" w:type="dxa"/>
          </w:tcPr>
          <w:p w:rsidR="006F4B8F" w:rsidRDefault="006F4B8F" w:rsidP="006F4B8F">
            <w:pPr>
              <w:ind w:left="0"/>
              <w:jc w:val="left"/>
            </w:pPr>
            <w:r>
              <w:t>Props File</w:t>
            </w:r>
          </w:p>
        </w:tc>
        <w:tc>
          <w:tcPr>
            <w:tcW w:w="5270" w:type="dxa"/>
            <w:gridSpan w:val="2"/>
          </w:tcPr>
          <w:p w:rsidR="006F4B8F" w:rsidRDefault="006F4B8F" w:rsidP="006F4B8F">
            <w:pPr>
              <w:ind w:left="0"/>
            </w:pPr>
            <w:r>
              <w:t>$OMNIHOME/</w:t>
            </w:r>
            <w:r w:rsidRPr="006F4B8F">
              <w:t>probes/solaris2</w:t>
            </w:r>
            <w:r>
              <w:t>/</w:t>
            </w:r>
            <w:proofErr w:type="spellStart"/>
            <w:r w:rsidRPr="006F4B8F">
              <w:t>zte_corba_wcdma.</w:t>
            </w:r>
            <w:r>
              <w:t>props</w:t>
            </w:r>
            <w:proofErr w:type="spellEnd"/>
          </w:p>
        </w:tc>
      </w:tr>
      <w:tr w:rsidR="006F4B8F" w:rsidTr="00AC2917">
        <w:trPr>
          <w:jc w:val="center"/>
        </w:trPr>
        <w:tc>
          <w:tcPr>
            <w:tcW w:w="1551" w:type="dxa"/>
          </w:tcPr>
          <w:p w:rsidR="006F4B8F" w:rsidRDefault="00D655E0" w:rsidP="00D655E0">
            <w:pPr>
              <w:ind w:left="0"/>
              <w:jc w:val="left"/>
            </w:pPr>
            <w:r>
              <w:t>PA Process Name</w:t>
            </w:r>
          </w:p>
        </w:tc>
        <w:tc>
          <w:tcPr>
            <w:tcW w:w="2686" w:type="dxa"/>
          </w:tcPr>
          <w:p w:rsidR="006F4B8F" w:rsidRDefault="00883037" w:rsidP="00883037">
            <w:pPr>
              <w:ind w:left="0"/>
            </w:pPr>
            <w:r w:rsidRPr="00883037">
              <w:t>ZTE_WCDMA_PRB_P_1</w:t>
            </w:r>
          </w:p>
        </w:tc>
        <w:tc>
          <w:tcPr>
            <w:tcW w:w="2584" w:type="dxa"/>
          </w:tcPr>
          <w:p w:rsidR="006F4B8F" w:rsidRDefault="00883037" w:rsidP="00883037">
            <w:pPr>
              <w:ind w:left="0"/>
            </w:pPr>
            <w:r>
              <w:t>ZTE_WCDMA_PRB_B</w:t>
            </w:r>
            <w:r w:rsidRPr="00883037">
              <w:t>_1</w:t>
            </w:r>
          </w:p>
        </w:tc>
      </w:tr>
    </w:tbl>
    <w:p w:rsidR="006F4B8F" w:rsidRDefault="006F4B8F" w:rsidP="000312A3"/>
    <w:p w:rsidR="006F4B8F" w:rsidRDefault="00C04B37" w:rsidP="000312A3">
      <w:r>
        <w:t xml:space="preserve">Here are the </w:t>
      </w:r>
      <w:r w:rsidR="00087695">
        <w:t xml:space="preserve">specific </w:t>
      </w:r>
      <w:r>
        <w:t>properties set on both probes:</w:t>
      </w:r>
    </w:p>
    <w:p w:rsidR="00C04B37" w:rsidRPr="00C04B37" w:rsidRDefault="00407D6A" w:rsidP="000312A3">
      <w:pPr>
        <w:rPr>
          <w:b/>
        </w:rPr>
      </w:pPr>
      <w:r>
        <w:rPr>
          <w:b/>
        </w:rPr>
        <w:t>zte_corba_wcdma.props</w:t>
      </w:r>
      <w:r w:rsidR="00C04B37" w:rsidRPr="00C04B37">
        <w:rPr>
          <w:b/>
        </w:rPr>
        <w:t>@mnmsun1</w:t>
      </w:r>
    </w:p>
    <w:p w:rsidR="00C04B37" w:rsidRDefault="00C04B37" w:rsidP="000312A3"/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C04B37">
        <w:rPr>
          <w:rFonts w:ascii="Courier New" w:hAnsi="Courier New" w:cs="Courier New"/>
          <w:sz w:val="16"/>
          <w:szCs w:val="16"/>
        </w:rPr>
        <w:t>EntryPointIrpFile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 xml:space="preserve">       : </w:t>
      </w:r>
      <w:r>
        <w:rPr>
          <w:rFonts w:ascii="Courier New" w:hAnsi="Courier New" w:cs="Courier New"/>
          <w:sz w:val="16"/>
          <w:szCs w:val="16"/>
        </w:rPr>
        <w:t>$OMNIHOME</w:t>
      </w:r>
      <w:r w:rsidRPr="00C04B37">
        <w:rPr>
          <w:rFonts w:ascii="Courier New" w:hAnsi="Courier New" w:cs="Courier New"/>
          <w:sz w:val="16"/>
          <w:szCs w:val="16"/>
        </w:rPr>
        <w:t>/probes/solaris2/</w:t>
      </w:r>
      <w:proofErr w:type="spellStart"/>
      <w:r w:rsidRPr="00C04B37">
        <w:rPr>
          <w:rFonts w:ascii="Courier New" w:hAnsi="Courier New" w:cs="Courier New"/>
          <w:sz w:val="16"/>
          <w:szCs w:val="16"/>
        </w:rPr>
        <w:t>com.zte.ums.csl.naf.epirp.EPIRPImpl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>'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C04B37">
        <w:rPr>
          <w:rFonts w:ascii="Courier New" w:hAnsi="Courier New" w:cs="Courier New"/>
          <w:sz w:val="16"/>
          <w:szCs w:val="16"/>
        </w:rPr>
        <w:t>FileTransferIrpName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 xml:space="preserve">     : 'FILETRANSFER IRP V3.0.0'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C04B37">
        <w:rPr>
          <w:rFonts w:ascii="Courier New" w:hAnsi="Courier New" w:cs="Courier New"/>
          <w:sz w:val="16"/>
          <w:szCs w:val="16"/>
        </w:rPr>
        <w:t>AlarmIrpName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 xml:space="preserve">            : 'ALARM IRP V3.0.0'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C04B37">
        <w:rPr>
          <w:rFonts w:ascii="Courier New" w:hAnsi="Courier New" w:cs="Courier New"/>
          <w:sz w:val="16"/>
          <w:szCs w:val="16"/>
        </w:rPr>
        <w:t>NotificationIrpName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 xml:space="preserve">     : 'NOTIFICATION IRP V3.0.0'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r w:rsidRPr="00C04B37">
        <w:rPr>
          <w:rFonts w:ascii="Courier New" w:hAnsi="Courier New" w:cs="Courier New"/>
          <w:sz w:val="16"/>
          <w:szCs w:val="16"/>
        </w:rPr>
        <w:t>#########################################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r w:rsidRPr="00C04B37">
        <w:rPr>
          <w:rFonts w:ascii="Courier New" w:hAnsi="Courier New" w:cs="Courier New"/>
          <w:sz w:val="16"/>
          <w:szCs w:val="16"/>
        </w:rPr>
        <w:t># Peer to Peer Failover Settings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r w:rsidRPr="00C04B37">
        <w:rPr>
          <w:rFonts w:ascii="Courier New" w:hAnsi="Courier New" w:cs="Courier New"/>
          <w:sz w:val="16"/>
          <w:szCs w:val="16"/>
        </w:rPr>
        <w:t>#########################################</w:t>
      </w:r>
    </w:p>
    <w:p w:rsidR="00C04B37" w:rsidRPr="00C04B37" w:rsidRDefault="00087695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PeerPort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   : 2031</w:t>
      </w:r>
    </w:p>
    <w:p w:rsidR="00C04B37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proofErr w:type="spellStart"/>
      <w:r w:rsidRPr="00C04B37">
        <w:rPr>
          <w:rFonts w:ascii="Courier New" w:hAnsi="Courier New" w:cs="Courier New"/>
          <w:sz w:val="16"/>
          <w:szCs w:val="16"/>
        </w:rPr>
        <w:t>PeerHost</w:t>
      </w:r>
      <w:proofErr w:type="spellEnd"/>
      <w:r w:rsidRPr="00C04B37">
        <w:rPr>
          <w:rFonts w:ascii="Courier New" w:hAnsi="Courier New" w:cs="Courier New"/>
          <w:sz w:val="16"/>
          <w:szCs w:val="16"/>
        </w:rPr>
        <w:t xml:space="preserve">        : 'mnmsun2'</w:t>
      </w:r>
    </w:p>
    <w:p w:rsidR="000312A3" w:rsidRPr="00C04B37" w:rsidRDefault="00C04B37" w:rsidP="00C04B37">
      <w:pPr>
        <w:rPr>
          <w:rFonts w:ascii="Courier New" w:hAnsi="Courier New" w:cs="Courier New"/>
          <w:sz w:val="16"/>
          <w:szCs w:val="16"/>
        </w:rPr>
      </w:pPr>
      <w:r w:rsidRPr="00C04B37">
        <w:rPr>
          <w:rFonts w:ascii="Courier New" w:hAnsi="Courier New" w:cs="Courier New"/>
          <w:sz w:val="16"/>
          <w:szCs w:val="16"/>
        </w:rPr>
        <w:lastRenderedPageBreak/>
        <w:t>Mode            : 'master'</w:t>
      </w:r>
    </w:p>
    <w:p w:rsidR="00C04B37" w:rsidRDefault="00C04B37" w:rsidP="00C04B37"/>
    <w:p w:rsidR="00C04B37" w:rsidRDefault="00C04B37" w:rsidP="00C04B37"/>
    <w:p w:rsidR="00C04B37" w:rsidRDefault="00C04B37" w:rsidP="00C04B37"/>
    <w:p w:rsidR="00C04B37" w:rsidRDefault="00C04B37" w:rsidP="00C04B37"/>
    <w:p w:rsidR="00C04B37" w:rsidRPr="00C04B37" w:rsidRDefault="00C04B37" w:rsidP="00C04B37">
      <w:pPr>
        <w:rPr>
          <w:b/>
        </w:rPr>
      </w:pPr>
      <w:r w:rsidRPr="00C04B37">
        <w:rPr>
          <w:b/>
        </w:rPr>
        <w:t>zte_corba_wcdma.props</w:t>
      </w:r>
      <w:r w:rsidR="00D70D72">
        <w:rPr>
          <w:b/>
        </w:rPr>
        <w:t>@mnmsun2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EntryPointIrpFile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  : '/opt/IBM/tivoli/netcool/omnibus/probes/solaris2/com.zte.ums.csl.naf.epirp.EPIRPImpl'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FileTransferIrpName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: 'FILETRANSFER IRP V3.0.0'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AlarmIrpName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       : 'ALARM IRP V3.0.0'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NotificationIrpName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: 'NOTIFICATION IRP V3.0.0'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r w:rsidRPr="00087695">
        <w:rPr>
          <w:rFonts w:ascii="Courier New" w:hAnsi="Courier New" w:cs="Courier New"/>
          <w:sz w:val="16"/>
          <w:szCs w:val="16"/>
        </w:rPr>
        <w:t>#########################################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r w:rsidRPr="00087695">
        <w:rPr>
          <w:rFonts w:ascii="Courier New" w:hAnsi="Courier New" w:cs="Courier New"/>
          <w:sz w:val="16"/>
          <w:szCs w:val="16"/>
        </w:rPr>
        <w:t># Peer to Peer Failover Settings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r w:rsidRPr="00087695">
        <w:rPr>
          <w:rFonts w:ascii="Courier New" w:hAnsi="Courier New" w:cs="Courier New"/>
          <w:sz w:val="16"/>
          <w:szCs w:val="16"/>
        </w:rPr>
        <w:t>#########################################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PeerPort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   : 2031</w:t>
      </w:r>
    </w:p>
    <w:p w:rsidR="00087695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proofErr w:type="spellStart"/>
      <w:r w:rsidRPr="00087695">
        <w:rPr>
          <w:rFonts w:ascii="Courier New" w:hAnsi="Courier New" w:cs="Courier New"/>
          <w:sz w:val="16"/>
          <w:szCs w:val="16"/>
        </w:rPr>
        <w:t>PeerHost</w:t>
      </w:r>
      <w:proofErr w:type="spellEnd"/>
      <w:r w:rsidRPr="00087695">
        <w:rPr>
          <w:rFonts w:ascii="Courier New" w:hAnsi="Courier New" w:cs="Courier New"/>
          <w:sz w:val="16"/>
          <w:szCs w:val="16"/>
        </w:rPr>
        <w:t xml:space="preserve">        : 'mnmsun1'</w:t>
      </w:r>
    </w:p>
    <w:p w:rsidR="00C04B37" w:rsidRPr="00087695" w:rsidRDefault="00087695" w:rsidP="00087695">
      <w:pPr>
        <w:rPr>
          <w:rFonts w:ascii="Courier New" w:hAnsi="Courier New" w:cs="Courier New"/>
          <w:sz w:val="16"/>
          <w:szCs w:val="16"/>
        </w:rPr>
      </w:pPr>
      <w:r w:rsidRPr="00087695">
        <w:rPr>
          <w:rFonts w:ascii="Courier New" w:hAnsi="Courier New" w:cs="Courier New"/>
          <w:sz w:val="16"/>
          <w:szCs w:val="16"/>
        </w:rPr>
        <w:t>Mode            : 'slave'</w:t>
      </w:r>
    </w:p>
    <w:p w:rsidR="00C04B37" w:rsidRDefault="00C04B37" w:rsidP="00C04B37"/>
    <w:p w:rsidR="00C04B37" w:rsidRDefault="00C04B37" w:rsidP="00C04B37"/>
    <w:p w:rsidR="00D70D72" w:rsidRPr="006F4B8F" w:rsidRDefault="00D70D72" w:rsidP="00D70D72">
      <w:pPr>
        <w:rPr>
          <w:b/>
        </w:rPr>
      </w:pPr>
      <w:r w:rsidRPr="006F4B8F">
        <w:rPr>
          <w:b/>
        </w:rPr>
        <w:t>Probe Installation Details</w:t>
      </w:r>
    </w:p>
    <w:p w:rsidR="00C04B37" w:rsidRDefault="00D70D72" w:rsidP="00C04B37">
      <w:r>
        <w:t>PA process</w:t>
      </w:r>
      <w:r w:rsidR="00407D6A">
        <w:t xml:space="preserve"> was</w:t>
      </w:r>
      <w:r>
        <w:t xml:space="preserve"> created for each probe under </w:t>
      </w:r>
      <w:r w:rsidR="00407D6A" w:rsidRPr="00407D6A">
        <w:t>COL_B_PROBES</w:t>
      </w:r>
      <w:r w:rsidR="00407D6A">
        <w:t xml:space="preserve"> service (</w:t>
      </w:r>
      <w:r w:rsidR="00407D6A" w:rsidRPr="00407D6A">
        <w:t>ZTE_WCDMA_PRB_P_1</w:t>
      </w:r>
      <w:r w:rsidR="00407D6A">
        <w:t xml:space="preserve"> and </w:t>
      </w:r>
      <w:r w:rsidR="00407D6A" w:rsidRPr="00407D6A">
        <w:t>ZTE_WCDMA_PRB_B_1</w:t>
      </w:r>
      <w:r w:rsidR="00407D6A">
        <w:t>)</w:t>
      </w:r>
    </w:p>
    <w:p w:rsidR="00C04B37" w:rsidRDefault="00C04B37" w:rsidP="00C04B37"/>
    <w:p w:rsidR="00C04B37" w:rsidRPr="003E6FC4" w:rsidRDefault="00C04B37" w:rsidP="00C04B37"/>
    <w:p w:rsidR="00E46920" w:rsidRPr="00E46920" w:rsidRDefault="00C17237" w:rsidP="00215432">
      <w:pPr>
        <w:pStyle w:val="Heading2"/>
      </w:pPr>
      <w:bookmarkStart w:id="22" w:name="_Toc225931984"/>
      <w:bookmarkStart w:id="23" w:name="_Toc225931980"/>
      <w:bookmarkStart w:id="24" w:name="_Toc173147301"/>
      <w:bookmarkStart w:id="25" w:name="_Toc313483029"/>
      <w:bookmarkEnd w:id="19"/>
      <w:r>
        <w:t>Probe Rules file</w:t>
      </w:r>
      <w:bookmarkEnd w:id="25"/>
    </w:p>
    <w:p w:rsidR="00B7387F" w:rsidRDefault="00B7387F" w:rsidP="00F628D8">
      <w:pPr>
        <w:jc w:val="both"/>
      </w:pPr>
      <w:r w:rsidRPr="003E6FC4">
        <w:t xml:space="preserve">The </w:t>
      </w:r>
      <w:r w:rsidR="00C04B37">
        <w:t>table shows the event classification configured in the rules file.</w:t>
      </w:r>
    </w:p>
    <w:p w:rsidR="00C04B37" w:rsidRDefault="00C04B37" w:rsidP="00F628D8">
      <w:pPr>
        <w:jc w:val="both"/>
      </w:pPr>
    </w:p>
    <w:tbl>
      <w:tblPr>
        <w:tblW w:w="9754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65"/>
        <w:gridCol w:w="4819"/>
        <w:gridCol w:w="3370"/>
      </w:tblGrid>
      <w:tr w:rsidR="00E751CC" w:rsidRPr="00E751CC" w:rsidTr="00E751CC">
        <w:trPr>
          <w:trHeight w:val="300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E751CC" w:rsidRPr="00E751CC" w:rsidRDefault="00E751CC" w:rsidP="00E751CC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Field Name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E751CC" w:rsidRPr="00E751CC" w:rsidRDefault="00E751CC" w:rsidP="00E751CC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Value</w:t>
            </w:r>
          </w:p>
        </w:tc>
        <w:tc>
          <w:tcPr>
            <w:tcW w:w="3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E751CC" w:rsidRPr="00E751CC" w:rsidRDefault="00E751CC" w:rsidP="00E751CC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Sample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Manager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zte_corba_wcdma</w:t>
            </w:r>
            <w:proofErr w:type="spellEnd"/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OmcEms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zte_corba_wcdma</w:t>
            </w:r>
            <w:proofErr w:type="spellEnd"/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Agent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6325DD" w:rsidP="00E751CC">
            <w:pPr>
              <w:spacing w:before="0" w:after="0"/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</w:pPr>
            <w:r>
              <w:t>@</w:t>
            </w:r>
            <w:proofErr w:type="spellStart"/>
            <w:r w:rsidR="00061FBD">
              <w:fldChar w:fldCharType="begin"/>
            </w:r>
            <w:r w:rsidR="00061FBD">
              <w:instrText xml:space="preserve"> HYPERLINK "mailto:Manager@hostname" </w:instrText>
            </w:r>
            <w:r w:rsidR="00061FBD">
              <w:fldChar w:fldCharType="separate"/>
            </w:r>
            <w:r w:rsidR="00E751CC" w:rsidRPr="00E751CC"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  <w:t>Manager@hostname</w:t>
            </w:r>
            <w:proofErr w:type="spellEnd"/>
            <w:r w:rsidR="00061FBD"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  <w:fldChar w:fldCharType="end"/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37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AlertKey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V_ALARM_ID_ISO-8859-1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100001@1319033574017</w:t>
            </w:r>
          </w:p>
        </w:tc>
      </w:tr>
      <w:tr w:rsidR="00E751CC" w:rsidRPr="00E751CC" w:rsidTr="00E751CC">
        <w:trPr>
          <w:trHeight w:val="412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AlertGroup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ProbCause</w:t>
            </w:r>
            <w:proofErr w:type="spellEnd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=converted(NV_PROBABLE_CAUSE)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EventType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EVENT_NAM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LOSS_OF_FRAME</w:t>
            </w:r>
          </w:p>
        </w:tc>
      </w:tr>
      <w:tr w:rsidR="00E751CC" w:rsidRPr="00E751CC" w:rsidTr="00E751CC">
        <w:trPr>
          <w:trHeight w:val="239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ode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V_MANAGED_OBJECT_INSTANCE_ISO-8859-1</w:t>
            </w:r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 xml:space="preserve"> or </w:t>
            </w:r>
            <w:r w:rsidR="0098665F" w:rsidRPr="0098665F">
              <w:rPr>
                <w:snapToGrid/>
                <w:color w:val="000000"/>
                <w:sz w:val="16"/>
                <w:szCs w:val="16"/>
                <w:lang w:eastAsia="en-GB"/>
              </w:rPr>
              <w:t>NV_MANAGED_OBJECT_INSTANC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412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odeAlias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gram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extract(</w:t>
            </w:r>
            <w:proofErr w:type="gramEnd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$NV_ADDITIONAL_TEXT_ISO-8859-1, "OFFICENAME:([^;]+)")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OFFICEID</w:t>
            </w:r>
            <w:proofErr w:type="gram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:37</w:t>
            </w:r>
            <w:proofErr w:type="gramEnd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;OFFICENAME</w:t>
            </w:r>
            <w:r w:rsidRPr="00E751CC">
              <w:rPr>
                <w:b/>
                <w:bCs/>
                <w:snapToGrid/>
                <w:color w:val="000000"/>
                <w:sz w:val="16"/>
                <w:szCs w:val="16"/>
                <w:lang w:eastAsia="en-GB"/>
              </w:rPr>
              <w:t>:HWY1476__S_BarikotSwat</w:t>
            </w: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;OBJECTTYPE:SDR-II;OBJECTID:37;OBJECTNAME:….</w:t>
            </w:r>
          </w:p>
        </w:tc>
      </w:tr>
      <w:tr w:rsidR="00E751CC" w:rsidRPr="00E751CC" w:rsidTr="00FB5F53">
        <w:trPr>
          <w:trHeight w:val="858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Default="00FB5F53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98665F">
              <w:rPr>
                <w:b/>
                <w:snapToGrid/>
                <w:color w:val="000000"/>
                <w:sz w:val="16"/>
                <w:szCs w:val="16"/>
                <w:lang w:eastAsia="en-GB"/>
              </w:rPr>
              <w:t>IF</w:t>
            </w:r>
            <w:r w:rsidR="00E751CC" w:rsidRPr="00E751CC">
              <w:rPr>
                <w:snapToGrid/>
                <w:color w:val="000000"/>
                <w:sz w:val="16"/>
                <w:szCs w:val="16"/>
                <w:lang w:eastAsia="en-GB"/>
              </w:rPr>
              <w:t xml:space="preserve"> NV_SPECIFIC_PROBLEM_ISO-8859-1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</w:t>
            </w:r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 xml:space="preserve">or </w:t>
            </w:r>
            <w:r w:rsidR="0098665F" w:rsidRPr="0098665F">
              <w:rPr>
                <w:snapToGrid/>
                <w:color w:val="000000"/>
                <w:sz w:val="16"/>
                <w:szCs w:val="16"/>
                <w:lang w:eastAsia="en-GB"/>
              </w:rPr>
              <w:t>NV_MANAGED_OBJECT_INSTANCE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>EXISTS</w:t>
            </w:r>
          </w:p>
          <w:p w:rsidR="00FB5F53" w:rsidRDefault="00FB5F53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@Summary = </w:t>
            </w: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V_SPECIFIC_PROBLEM_ISO-8859-1</w:t>
            </w:r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 xml:space="preserve"> or </w:t>
            </w:r>
            <w:r w:rsidR="0098665F" w:rsidRPr="0098665F">
              <w:rPr>
                <w:snapToGrid/>
                <w:color w:val="000000"/>
                <w:sz w:val="16"/>
                <w:szCs w:val="16"/>
                <w:lang w:eastAsia="en-GB"/>
              </w:rPr>
              <w:t>NV_MANAGED_OBJECT_INSTANCE</w:t>
            </w:r>
          </w:p>
          <w:p w:rsidR="00FB5F53" w:rsidRPr="0098665F" w:rsidRDefault="00FB5F53" w:rsidP="00E751CC">
            <w:pPr>
              <w:spacing w:before="0" w:after="0"/>
              <w:rPr>
                <w:b/>
                <w:snapToGrid/>
                <w:color w:val="000000"/>
                <w:sz w:val="16"/>
                <w:szCs w:val="16"/>
                <w:lang w:eastAsia="en-GB"/>
              </w:rPr>
            </w:pPr>
            <w:r w:rsidRPr="0098665F">
              <w:rPr>
                <w:b/>
                <w:snapToGrid/>
                <w:color w:val="000000"/>
                <w:sz w:val="16"/>
                <w:szCs w:val="16"/>
                <w:lang w:eastAsia="en-GB"/>
              </w:rPr>
              <w:t>IF Not</w:t>
            </w:r>
          </w:p>
          <w:p w:rsidR="00FB5F53" w:rsidRPr="00E751CC" w:rsidRDefault="00FB5F53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>@Summary = @</w:t>
            </w:r>
            <w:proofErr w:type="spellStart"/>
            <w:r>
              <w:rPr>
                <w:snapToGrid/>
                <w:color w:val="000000"/>
                <w:sz w:val="16"/>
                <w:szCs w:val="16"/>
                <w:lang w:eastAsia="en-GB"/>
              </w:rPr>
              <w:t>AlertGroup</w:t>
            </w:r>
            <w:proofErr w:type="spellEnd"/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LOSS_OF_FRAME: Baseband data link error alarm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FirstOccurrence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V_EVENT_TIM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LastOccurrence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NV_EVENT_TIM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  <w:r w:rsidR="00FB5F53">
              <w:rPr>
                <w:snapToGrid/>
                <w:color w:val="000000"/>
                <w:sz w:val="16"/>
                <w:szCs w:val="16"/>
                <w:lang w:eastAsia="en-GB"/>
              </w:rPr>
              <w:t>Vendor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FB5F53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>ZT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lastRenderedPageBreak/>
              <w:t> </w:t>
            </w:r>
            <w:r w:rsidR="00FB5F53">
              <w:rPr>
                <w:snapToGrid/>
                <w:color w:val="000000"/>
                <w:sz w:val="16"/>
                <w:szCs w:val="16"/>
                <w:lang w:eastAsia="en-GB"/>
              </w:rPr>
              <w:t>Domain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FB5F53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>BSS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  <w:r w:rsidR="0098665F" w:rsidRPr="0098665F">
              <w:rPr>
                <w:snapToGrid/>
                <w:color w:val="000000"/>
                <w:sz w:val="16"/>
                <w:szCs w:val="16"/>
                <w:lang w:eastAsia="en-GB"/>
              </w:rPr>
              <w:t>Severity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98665F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Convert </w:t>
            </w:r>
            <w:r w:rsidRPr="0098665F">
              <w:rPr>
                <w:snapToGrid/>
                <w:color w:val="000000"/>
                <w:sz w:val="16"/>
                <w:szCs w:val="16"/>
                <w:lang w:eastAsia="en-GB"/>
              </w:rPr>
              <w:t>NV_PERCEIVED_SEVERITY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using default lookup table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  <w:proofErr w:type="spellStart"/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>EventType</w:t>
            </w:r>
            <w:proofErr w:type="spellEnd"/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 xml:space="preserve">Convert </w:t>
            </w:r>
            <w:r w:rsidR="0098665F" w:rsidRPr="0098665F">
              <w:rPr>
                <w:snapToGrid/>
                <w:color w:val="000000"/>
                <w:sz w:val="16"/>
                <w:szCs w:val="16"/>
                <w:lang w:eastAsia="en-GB"/>
              </w:rPr>
              <w:t>EVENT_TYPE</w:t>
            </w:r>
            <w:r w:rsidR="0098665F">
              <w:rPr>
                <w:snapToGrid/>
                <w:color w:val="000000"/>
                <w:sz w:val="16"/>
                <w:szCs w:val="16"/>
                <w:lang w:eastAsia="en-GB"/>
              </w:rPr>
              <w:t xml:space="preserve"> using default lookup table and specific lookup table for environmental alarms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  <w:tr w:rsidR="00E751CC" w:rsidRPr="00E751CC" w:rsidTr="00E751CC">
        <w:trPr>
          <w:trHeight w:val="30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  <w:tc>
          <w:tcPr>
            <w:tcW w:w="3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751CC" w:rsidRPr="00E751CC" w:rsidRDefault="00E751CC" w:rsidP="00E751CC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751CC">
              <w:rPr>
                <w:snapToGrid/>
                <w:color w:val="000000"/>
                <w:sz w:val="16"/>
                <w:szCs w:val="16"/>
                <w:lang w:eastAsia="en-GB"/>
              </w:rPr>
              <w:t> </w:t>
            </w:r>
          </w:p>
        </w:tc>
      </w:tr>
    </w:tbl>
    <w:p w:rsidR="00E717E0" w:rsidRPr="003E6FC4" w:rsidRDefault="00E717E0" w:rsidP="00B7387F"/>
    <w:p w:rsidR="009A0D0E" w:rsidRPr="003E6FC4" w:rsidRDefault="009A0D0E" w:rsidP="00F056F5"/>
    <w:p w:rsidR="00B7387F" w:rsidRPr="003B349D" w:rsidRDefault="00E751CC" w:rsidP="00E751CC">
      <w:pPr>
        <w:rPr>
          <w:b/>
        </w:rPr>
      </w:pPr>
      <w:r w:rsidRPr="003B349D">
        <w:rPr>
          <w:b/>
        </w:rPr>
        <w:t>Here is how the Identifier field is being populated</w:t>
      </w:r>
    </w:p>
    <w:p w:rsidR="00E751CC" w:rsidRPr="00E2179A" w:rsidRDefault="00E2179A" w:rsidP="00E751CC">
      <w:pPr>
        <w:rPr>
          <w:rFonts w:ascii="Courier New" w:hAnsi="Courier New" w:cs="Courier New"/>
          <w:sz w:val="16"/>
          <w:szCs w:val="16"/>
        </w:rPr>
      </w:pPr>
      <w:r w:rsidRPr="00E2179A">
        <w:rPr>
          <w:rFonts w:ascii="Courier New" w:hAnsi="Courier New" w:cs="Courier New"/>
          <w:sz w:val="16"/>
          <w:szCs w:val="16"/>
        </w:rPr>
        <w:t>@Identifier = @Node + @</w:t>
      </w:r>
      <w:proofErr w:type="spellStart"/>
      <w:r w:rsidRPr="00E2179A">
        <w:rPr>
          <w:rFonts w:ascii="Courier New" w:hAnsi="Courier New" w:cs="Courier New"/>
          <w:sz w:val="16"/>
          <w:szCs w:val="16"/>
        </w:rPr>
        <w:t>AlertKey</w:t>
      </w:r>
      <w:proofErr w:type="spellEnd"/>
      <w:r w:rsidRPr="00E2179A">
        <w:rPr>
          <w:rFonts w:ascii="Courier New" w:hAnsi="Courier New" w:cs="Courier New"/>
          <w:sz w:val="16"/>
          <w:szCs w:val="16"/>
        </w:rPr>
        <w:t xml:space="preserve"> +  @</w:t>
      </w:r>
      <w:proofErr w:type="spellStart"/>
      <w:r w:rsidRPr="00E2179A">
        <w:rPr>
          <w:rFonts w:ascii="Courier New" w:hAnsi="Courier New" w:cs="Courier New"/>
          <w:sz w:val="16"/>
          <w:szCs w:val="16"/>
        </w:rPr>
        <w:t>AlertGroup</w:t>
      </w:r>
      <w:proofErr w:type="spellEnd"/>
      <w:r w:rsidRPr="00E2179A">
        <w:rPr>
          <w:rFonts w:ascii="Courier New" w:hAnsi="Courier New" w:cs="Courier New"/>
          <w:sz w:val="16"/>
          <w:szCs w:val="16"/>
        </w:rPr>
        <w:t xml:space="preserve"> + @Type + @Manager + @</w:t>
      </w:r>
      <w:proofErr w:type="spellStart"/>
      <w:r w:rsidRPr="00E2179A">
        <w:rPr>
          <w:rFonts w:ascii="Courier New" w:hAnsi="Courier New" w:cs="Courier New"/>
          <w:sz w:val="16"/>
          <w:szCs w:val="16"/>
        </w:rPr>
        <w:t>EventType</w:t>
      </w:r>
      <w:proofErr w:type="spellEnd"/>
      <w:r w:rsidRPr="00E2179A">
        <w:rPr>
          <w:rFonts w:ascii="Courier New" w:hAnsi="Courier New" w:cs="Courier New"/>
          <w:sz w:val="16"/>
          <w:szCs w:val="16"/>
        </w:rPr>
        <w:t xml:space="preserve"> + $</w:t>
      </w:r>
      <w:proofErr w:type="spellStart"/>
      <w:r w:rsidRPr="00E2179A">
        <w:rPr>
          <w:rFonts w:ascii="Courier New" w:hAnsi="Courier New" w:cs="Courier New"/>
          <w:sz w:val="16"/>
          <w:szCs w:val="16"/>
        </w:rPr>
        <w:t>specific_problem</w:t>
      </w:r>
      <w:proofErr w:type="spellEnd"/>
    </w:p>
    <w:p w:rsidR="00E751CC" w:rsidRDefault="00E751CC" w:rsidP="00E751CC"/>
    <w:p w:rsidR="00E751CC" w:rsidRPr="003B349D" w:rsidRDefault="003B349D" w:rsidP="00E751CC">
      <w:pPr>
        <w:rPr>
          <w:b/>
        </w:rPr>
      </w:pPr>
      <w:r w:rsidRPr="003B349D">
        <w:rPr>
          <w:b/>
        </w:rPr>
        <w:t xml:space="preserve">Events that are being discarded </w:t>
      </w:r>
    </w:p>
    <w:tbl>
      <w:tblPr>
        <w:tblW w:w="4679" w:type="dxa"/>
        <w:jc w:val="center"/>
        <w:tblInd w:w="103" w:type="dxa"/>
        <w:tblLayout w:type="fixed"/>
        <w:tblLook w:val="04A0" w:firstRow="1" w:lastRow="0" w:firstColumn="1" w:lastColumn="0" w:noHBand="0" w:noVBand="1"/>
      </w:tblPr>
      <w:tblGrid>
        <w:gridCol w:w="2391"/>
        <w:gridCol w:w="2288"/>
      </w:tblGrid>
      <w:tr w:rsidR="00E2179A" w:rsidRPr="00E751CC" w:rsidTr="00E2179A">
        <w:trPr>
          <w:trHeight w:val="300"/>
          <w:jc w:val="center"/>
        </w:trPr>
        <w:tc>
          <w:tcPr>
            <w:tcW w:w="2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E2179A" w:rsidRPr="00E751CC" w:rsidRDefault="00E2179A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Field Name</w:t>
            </w:r>
          </w:p>
        </w:tc>
        <w:tc>
          <w:tcPr>
            <w:tcW w:w="2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E2179A" w:rsidRPr="00E751CC" w:rsidRDefault="00E2179A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Value</w:t>
            </w:r>
          </w:p>
        </w:tc>
      </w:tr>
      <w:tr w:rsidR="00E2179A" w:rsidRPr="00E751CC" w:rsidTr="00E2179A">
        <w:trPr>
          <w:trHeight w:val="300"/>
          <w:jc w:val="center"/>
        </w:trPr>
        <w:tc>
          <w:tcPr>
            <w:tcW w:w="2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AlertGroup</w:t>
            </w:r>
            <w:proofErr w:type="spellEnd"/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QUEUE_SIZE_EXCEEDED</w:t>
            </w:r>
          </w:p>
        </w:tc>
      </w:tr>
      <w:tr w:rsidR="00E2179A" w:rsidRPr="00E751CC" w:rsidTr="00E2179A">
        <w:trPr>
          <w:trHeight w:val="300"/>
          <w:jc w:val="center"/>
        </w:trPr>
        <w:tc>
          <w:tcPr>
            <w:tcW w:w="2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AlertGroup</w:t>
            </w:r>
            <w:proofErr w:type="spellEnd"/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REINITIALIZED</w:t>
            </w:r>
          </w:p>
        </w:tc>
      </w:tr>
      <w:tr w:rsidR="00E2179A" w:rsidRPr="00E751CC" w:rsidTr="00E2179A">
        <w:trPr>
          <w:trHeight w:val="300"/>
          <w:jc w:val="center"/>
        </w:trPr>
        <w:tc>
          <w:tcPr>
            <w:tcW w:w="2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</w:pPr>
            <w:r w:rsidRPr="00E2179A">
              <w:rPr>
                <w:sz w:val="16"/>
                <w:szCs w:val="16"/>
              </w:rPr>
              <w:t>PPP link broken</w:t>
            </w:r>
          </w:p>
        </w:tc>
      </w:tr>
      <w:tr w:rsidR="00E2179A" w:rsidRPr="00E751CC" w:rsidTr="00E2179A">
        <w:trPr>
          <w:trHeight w:val="337"/>
          <w:jc w:val="center"/>
        </w:trPr>
        <w:tc>
          <w:tcPr>
            <w:tcW w:w="2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2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2179A" w:rsidRPr="00E2179A" w:rsidRDefault="00E2179A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PPP Link Broken</w:t>
            </w:r>
          </w:p>
        </w:tc>
      </w:tr>
    </w:tbl>
    <w:p w:rsidR="00E751CC" w:rsidRDefault="00E751CC" w:rsidP="00796EAB"/>
    <w:p w:rsidR="0017763E" w:rsidRPr="003B349D" w:rsidRDefault="0017763E" w:rsidP="00796EAB">
      <w:pPr>
        <w:rPr>
          <w:b/>
        </w:rPr>
      </w:pPr>
      <w:proofErr w:type="spellStart"/>
      <w:r>
        <w:rPr>
          <w:b/>
        </w:rPr>
        <w:t>EventId</w:t>
      </w:r>
      <w:proofErr w:type="spellEnd"/>
      <w:r>
        <w:rPr>
          <w:b/>
        </w:rPr>
        <w:t xml:space="preserve"> set as Impact policies requirement</w:t>
      </w:r>
    </w:p>
    <w:p w:rsidR="00E751CC" w:rsidRDefault="00E751CC" w:rsidP="00796EAB"/>
    <w:tbl>
      <w:tblPr>
        <w:tblW w:w="9371" w:type="dxa"/>
        <w:jc w:val="center"/>
        <w:tblInd w:w="103" w:type="dxa"/>
        <w:tblLayout w:type="fixed"/>
        <w:tblLook w:val="04A0" w:firstRow="1" w:lastRow="0" w:firstColumn="1" w:lastColumn="0" w:noHBand="0" w:noVBand="1"/>
      </w:tblPr>
      <w:tblGrid>
        <w:gridCol w:w="1141"/>
        <w:gridCol w:w="3119"/>
        <w:gridCol w:w="2409"/>
        <w:gridCol w:w="2702"/>
      </w:tblGrid>
      <w:tr w:rsidR="0017763E" w:rsidRPr="00E751CC" w:rsidTr="00191DD9">
        <w:trPr>
          <w:trHeight w:val="300"/>
          <w:jc w:val="center"/>
        </w:trPr>
        <w:tc>
          <w:tcPr>
            <w:tcW w:w="1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:rsidR="0017763E" w:rsidRPr="00E751CC" w:rsidRDefault="0017763E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E751CC">
              <w:rPr>
                <w:b/>
                <w:bCs/>
                <w:snapToGrid/>
                <w:color w:val="000000"/>
                <w:lang w:eastAsia="en-GB"/>
              </w:rPr>
              <w:t>Fi</w:t>
            </w:r>
            <w:r>
              <w:rPr>
                <w:b/>
                <w:bCs/>
                <w:snapToGrid/>
                <w:color w:val="000000"/>
                <w:lang w:eastAsia="en-GB"/>
              </w:rPr>
              <w:t>eld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</w:tcPr>
          <w:p w:rsidR="0017763E" w:rsidRPr="00E751CC" w:rsidRDefault="0017763E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>
              <w:rPr>
                <w:b/>
                <w:bCs/>
                <w:snapToGrid/>
                <w:color w:val="000000"/>
                <w:lang w:eastAsia="en-GB"/>
              </w:rPr>
              <w:t>Value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</w:tcPr>
          <w:p w:rsidR="0017763E" w:rsidRPr="00E751CC" w:rsidRDefault="0017763E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proofErr w:type="spellStart"/>
            <w:r>
              <w:rPr>
                <w:b/>
                <w:bCs/>
                <w:snapToGrid/>
                <w:color w:val="000000"/>
                <w:lang w:eastAsia="en-GB"/>
              </w:rPr>
              <w:t>EventId</w:t>
            </w:r>
            <w:proofErr w:type="spellEnd"/>
          </w:p>
        </w:tc>
        <w:tc>
          <w:tcPr>
            <w:tcW w:w="2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3E2" w:themeFill="text2" w:themeFillTint="66"/>
            <w:vAlign w:val="bottom"/>
            <w:hideMark/>
          </w:tcPr>
          <w:p w:rsidR="0017763E" w:rsidRPr="00E751CC" w:rsidRDefault="0017763E" w:rsidP="0070632E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>
              <w:rPr>
                <w:b/>
                <w:bCs/>
                <w:snapToGrid/>
                <w:color w:val="000000"/>
                <w:lang w:eastAsia="en-GB"/>
              </w:rPr>
              <w:t>Policy</w:t>
            </w:r>
          </w:p>
        </w:tc>
      </w:tr>
      <w:tr w:rsidR="0017763E" w:rsidRPr="00E751CC" w:rsidTr="006A6ED3">
        <w:trPr>
          <w:trHeight w:val="300"/>
          <w:jc w:val="center"/>
        </w:trPr>
        <w:tc>
          <w:tcPr>
            <w:tcW w:w="11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7763E" w:rsidRDefault="0017763E">
            <w:r w:rsidRPr="006A3366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17763E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"LOW VOLTAGE" </w:t>
            </w:r>
          </w:p>
          <w:p w:rsidR="0017763E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"RECTIFIER MAJOR" </w:t>
            </w:r>
          </w:p>
          <w:p w:rsidR="0017763E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"RECTIFIER MINOR" </w:t>
            </w:r>
          </w:p>
          <w:p w:rsidR="0017763E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"AIR CONDITIONER ALARM" </w:t>
            </w:r>
          </w:p>
          <w:p w:rsidR="0017763E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"AIR CONDITIONER ALARM" </w:t>
            </w:r>
          </w:p>
          <w:p w:rsidR="0017763E" w:rsidRPr="00E2179A" w:rsidRDefault="0017763E" w:rsidP="0017763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 xml:space="preserve"> "Environmental temperature is high"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7763E" w:rsidRPr="00E2179A" w:rsidRDefault="0017763E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BSSE_001</w:t>
            </w:r>
          </w:p>
        </w:tc>
        <w:tc>
          <w:tcPr>
            <w:tcW w:w="2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7763E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6A6ED3">
              <w:rPr>
                <w:snapToGrid/>
                <w:color w:val="000000"/>
                <w:sz w:val="16"/>
                <w:szCs w:val="16"/>
                <w:lang w:eastAsia="en-GB"/>
              </w:rPr>
              <w:t>ML_BSSEnvironmental</w:t>
            </w:r>
            <w:proofErr w:type="spellEnd"/>
          </w:p>
        </w:tc>
      </w:tr>
      <w:tr w:rsidR="006A6ED3" w:rsidRPr="00E751CC" w:rsidTr="006A6ED3">
        <w:trPr>
          <w:trHeight w:val="300"/>
          <w:jc w:val="center"/>
        </w:trPr>
        <w:tc>
          <w:tcPr>
            <w:tcW w:w="11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6ED3" w:rsidRDefault="006A6ED3">
            <w:r w:rsidRPr="006A3366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S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ite </w:t>
            </w:r>
            <w:proofErr w:type="spellStart"/>
            <w:r>
              <w:rPr>
                <w:snapToGrid/>
                <w:color w:val="000000"/>
                <w:sz w:val="16"/>
                <w:szCs w:val="16"/>
                <w:lang w:eastAsia="en-GB"/>
              </w:rPr>
              <w:t>Abis</w:t>
            </w:r>
            <w:proofErr w:type="spellEnd"/>
            <w:r>
              <w:rPr>
                <w:snapToGrid/>
                <w:color w:val="000000"/>
                <w:sz w:val="16"/>
                <w:szCs w:val="16"/>
                <w:lang w:eastAsia="en-GB"/>
              </w:rPr>
              <w:t xml:space="preserve"> control link broken" </w:t>
            </w:r>
          </w:p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"Link Broken Between OMM and NE"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NET_BSS_ZTE_SD_001</w:t>
            </w:r>
          </w:p>
        </w:tc>
        <w:tc>
          <w:tcPr>
            <w:tcW w:w="2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A6ED3" w:rsidRPr="006A6ED3" w:rsidRDefault="006A6ED3" w:rsidP="0070632E">
            <w:pPr>
              <w:spacing w:before="0" w:after="0"/>
              <w:rPr>
                <w:snapToGrid/>
                <w:sz w:val="16"/>
                <w:szCs w:val="16"/>
                <w:lang w:eastAsia="en-GB"/>
              </w:rPr>
            </w:pPr>
            <w:proofErr w:type="spellStart"/>
            <w:r>
              <w:rPr>
                <w:snapToGrid/>
                <w:sz w:val="16"/>
                <w:szCs w:val="16"/>
                <w:lang w:eastAsia="en-GB"/>
              </w:rPr>
              <w:t>ML_ZTE_</w:t>
            </w:r>
            <w:r w:rsidRPr="006A6ED3">
              <w:rPr>
                <w:snapToGrid/>
                <w:sz w:val="16"/>
                <w:szCs w:val="16"/>
                <w:lang w:eastAsia="en-GB"/>
              </w:rPr>
              <w:t>SiteDown</w:t>
            </w:r>
            <w:proofErr w:type="spellEnd"/>
          </w:p>
        </w:tc>
      </w:tr>
      <w:tr w:rsidR="006A6ED3" w:rsidRPr="00E751CC" w:rsidTr="006A6ED3">
        <w:trPr>
          <w:trHeight w:val="300"/>
          <w:jc w:val="center"/>
        </w:trPr>
        <w:tc>
          <w:tcPr>
            <w:tcW w:w="11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</w:pPr>
            <w:r w:rsidRPr="00130774">
              <w:rPr>
                <w:sz w:val="16"/>
                <w:szCs w:val="16"/>
              </w:rPr>
              <w:t>"Cell interruption alarm"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FF"/>
                <w:sz w:val="16"/>
                <w:szCs w:val="16"/>
                <w:u w:val="single"/>
                <w:lang w:eastAsia="en-GB"/>
              </w:rPr>
            </w:pPr>
            <w:r w:rsidRPr="00130774">
              <w:rPr>
                <w:sz w:val="16"/>
                <w:szCs w:val="16"/>
              </w:rPr>
              <w:t>NET_BSS_ZTE_CD_001</w:t>
            </w:r>
          </w:p>
        </w:tc>
        <w:tc>
          <w:tcPr>
            <w:tcW w:w="2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A6ED3" w:rsidRPr="006A6ED3" w:rsidRDefault="006A6ED3" w:rsidP="0070632E">
            <w:pPr>
              <w:spacing w:before="0" w:after="0"/>
              <w:rPr>
                <w:snapToGrid/>
                <w:sz w:val="16"/>
                <w:szCs w:val="16"/>
                <w:lang w:eastAsia="en-GB"/>
              </w:rPr>
            </w:pPr>
            <w:proofErr w:type="spellStart"/>
            <w:r w:rsidRPr="006A6ED3">
              <w:rPr>
                <w:snapToGrid/>
                <w:sz w:val="16"/>
                <w:szCs w:val="16"/>
                <w:lang w:eastAsia="en-GB"/>
              </w:rPr>
              <w:t>ML_ZTE_PartialSiteDown</w:t>
            </w:r>
            <w:proofErr w:type="spellEnd"/>
          </w:p>
        </w:tc>
      </w:tr>
      <w:tr w:rsidR="006A6ED3" w:rsidRPr="00E751CC" w:rsidTr="006A6ED3">
        <w:trPr>
          <w:trHeight w:val="337"/>
          <w:jc w:val="center"/>
        </w:trPr>
        <w:tc>
          <w:tcPr>
            <w:tcW w:w="11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E2179A">
              <w:rPr>
                <w:snapToGrid/>
                <w:color w:val="000000"/>
                <w:sz w:val="16"/>
                <w:szCs w:val="16"/>
                <w:lang w:eastAsia="en-GB"/>
              </w:rPr>
              <w:t>Summary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Pr="006A6ED3" w:rsidRDefault="006A6ED3" w:rsidP="0070632E">
            <w:pPr>
              <w:spacing w:before="0" w:after="0"/>
              <w:rPr>
                <w:sz w:val="16"/>
                <w:szCs w:val="16"/>
                <w:lang w:val="en-US"/>
              </w:rPr>
            </w:pPr>
            <w:r w:rsidRPr="006A6ED3">
              <w:rPr>
                <w:sz w:val="16"/>
                <w:szCs w:val="16"/>
                <w:lang w:val="en-US"/>
              </w:rPr>
              <w:t>“E1/T1 input port unavailable”</w:t>
            </w:r>
          </w:p>
          <w:p w:rsidR="006A6ED3" w:rsidRPr="006A6ED3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6A6ED3">
              <w:rPr>
                <w:sz w:val="16"/>
                <w:szCs w:val="16"/>
                <w:lang w:val="en-US"/>
              </w:rPr>
              <w:t>“E1/T1 output port unavailable”</w:t>
            </w:r>
          </w:p>
        </w:tc>
        <w:tc>
          <w:tcPr>
            <w:tcW w:w="24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NET_BSS_ZTE_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>P</w:t>
            </w: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SD</w:t>
            </w:r>
            <w:r>
              <w:rPr>
                <w:snapToGrid/>
                <w:color w:val="000000"/>
                <w:sz w:val="16"/>
                <w:szCs w:val="16"/>
                <w:lang w:eastAsia="en-GB"/>
              </w:rPr>
              <w:t>LR</w:t>
            </w:r>
            <w:r w:rsidRPr="0017763E">
              <w:rPr>
                <w:snapToGrid/>
                <w:color w:val="000000"/>
                <w:sz w:val="16"/>
                <w:szCs w:val="16"/>
                <w:lang w:eastAsia="en-GB"/>
              </w:rPr>
              <w:t>_001</w:t>
            </w:r>
          </w:p>
        </w:tc>
        <w:tc>
          <w:tcPr>
            <w:tcW w:w="2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A6ED3" w:rsidRPr="00E2179A" w:rsidRDefault="006A6ED3" w:rsidP="0070632E">
            <w:pPr>
              <w:spacing w:before="0" w:after="0"/>
              <w:rPr>
                <w:snapToGrid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6A6ED3">
              <w:rPr>
                <w:snapToGrid/>
                <w:color w:val="000000"/>
                <w:sz w:val="16"/>
                <w:szCs w:val="16"/>
                <w:lang w:eastAsia="en-GB"/>
              </w:rPr>
              <w:t>ML_ZTE_PSDLR_Link_Related</w:t>
            </w:r>
            <w:proofErr w:type="spellEnd"/>
          </w:p>
        </w:tc>
      </w:tr>
    </w:tbl>
    <w:p w:rsidR="00066859" w:rsidRPr="0098182B" w:rsidRDefault="008A157E" w:rsidP="0098182B">
      <w:pPr>
        <w:pStyle w:val="Heading2"/>
        <w:numPr>
          <w:ilvl w:val="0"/>
          <w:numId w:val="0"/>
        </w:numPr>
        <w:rPr>
          <w:color w:val="FF0000"/>
        </w:rPr>
      </w:pPr>
      <w:r w:rsidRPr="00E751CC">
        <w:rPr>
          <w:color w:val="FF0000"/>
        </w:rPr>
        <w:br w:type="page"/>
      </w:r>
    </w:p>
    <w:p w:rsidR="00C17237" w:rsidRPr="00F74C48" w:rsidRDefault="00C17237" w:rsidP="00C17237">
      <w:pPr>
        <w:pStyle w:val="Heading1"/>
      </w:pPr>
      <w:bookmarkStart w:id="26" w:name="_Toc313483030"/>
      <w:bookmarkEnd w:id="22"/>
      <w:bookmarkEnd w:id="23"/>
      <w:bookmarkEnd w:id="24"/>
      <w:r>
        <w:lastRenderedPageBreak/>
        <w:t>Events Correlation – Impact Policies</w:t>
      </w:r>
      <w:bookmarkEnd w:id="26"/>
    </w:p>
    <w:p w:rsidR="00C17237" w:rsidRDefault="00C17237" w:rsidP="00C17237"/>
    <w:p w:rsidR="00C17237" w:rsidRDefault="00C17237" w:rsidP="00C17237"/>
    <w:p w:rsidR="00365F22" w:rsidRPr="00F74C48" w:rsidRDefault="00365F22" w:rsidP="00365F22">
      <w:pPr>
        <w:pStyle w:val="Heading2"/>
        <w:rPr>
          <w:szCs w:val="24"/>
        </w:rPr>
      </w:pPr>
      <w:bookmarkStart w:id="27" w:name="_Toc313483031"/>
      <w:r>
        <w:rPr>
          <w:szCs w:val="24"/>
        </w:rPr>
        <w:t>Enrichment Policy</w:t>
      </w:r>
      <w:bookmarkEnd w:id="27"/>
    </w:p>
    <w:p w:rsidR="00C17237" w:rsidRDefault="00061FBD" w:rsidP="0070632E">
      <w:r>
        <w:t xml:space="preserve">For this policy a slight change was done in order to populate </w:t>
      </w:r>
      <w:proofErr w:type="spellStart"/>
      <w:r>
        <w:t>BTS_Name</w:t>
      </w:r>
      <w:proofErr w:type="spellEnd"/>
      <w:r>
        <w:t xml:space="preserve"> and </w:t>
      </w:r>
      <w:proofErr w:type="spellStart"/>
      <w:r>
        <w:t>BSC_Name</w:t>
      </w:r>
      <w:proofErr w:type="spellEnd"/>
      <w:r>
        <w:t xml:space="preserve"> fields.</w:t>
      </w:r>
    </w:p>
    <w:p w:rsidR="008466FA" w:rsidRPr="006C3BB6" w:rsidRDefault="008466FA" w:rsidP="008466FA">
      <w:pPr>
        <w:pStyle w:val="Heading3"/>
      </w:pPr>
      <w:bookmarkStart w:id="28" w:name="_Toc313483032"/>
      <w:r w:rsidRPr="006C3BB6">
        <w:t>Rules File</w:t>
      </w:r>
      <w:bookmarkEnd w:id="28"/>
    </w:p>
    <w:p w:rsidR="00F8228C" w:rsidRDefault="00F8228C" w:rsidP="0070632E">
      <w:r>
        <w:t xml:space="preserve"> </w:t>
      </w:r>
      <w:r w:rsidRPr="006D78BA">
        <w:t>IBSCMEID</w:t>
      </w:r>
      <w:r>
        <w:t xml:space="preserve"> is being extract at probe rules file level as shown below:</w:t>
      </w:r>
    </w:p>
    <w:p w:rsidR="00F8228C" w:rsidRDefault="00F8228C" w:rsidP="0070632E"/>
    <w:p w:rsidR="008466FA" w:rsidRDefault="00F8228C" w:rsidP="0070632E">
      <w:pPr>
        <w:rPr>
          <w:snapToGrid/>
          <w:color w:val="000000"/>
          <w:sz w:val="16"/>
          <w:szCs w:val="16"/>
          <w:lang w:eastAsia="en-GB"/>
        </w:rPr>
      </w:pPr>
      <w:r>
        <w:t>@</w:t>
      </w:r>
      <w:proofErr w:type="spellStart"/>
      <w:r>
        <w:t>BSC_Name</w:t>
      </w:r>
      <w:proofErr w:type="spellEnd"/>
      <w:r>
        <w:t xml:space="preserve"> </w:t>
      </w:r>
      <w:proofErr w:type="gramStart"/>
      <w:r>
        <w:t xml:space="preserve">= </w:t>
      </w:r>
      <w:r w:rsidRPr="00E751CC">
        <w:rPr>
          <w:snapToGrid/>
          <w:color w:val="000000"/>
          <w:sz w:val="16"/>
          <w:szCs w:val="16"/>
          <w:lang w:eastAsia="en-GB"/>
        </w:rPr>
        <w:t> </w:t>
      </w:r>
      <w:r w:rsidRPr="00061FBD">
        <w:rPr>
          <w:snapToGrid/>
          <w:color w:val="000000"/>
          <w:sz w:val="16"/>
          <w:szCs w:val="16"/>
          <w:lang w:eastAsia="en-GB"/>
        </w:rPr>
        <w:t>extract</w:t>
      </w:r>
      <w:proofErr w:type="gramEnd"/>
      <w:r w:rsidRPr="00061FBD">
        <w:rPr>
          <w:snapToGrid/>
          <w:color w:val="000000"/>
          <w:sz w:val="16"/>
          <w:szCs w:val="16"/>
          <w:lang w:eastAsia="en-GB"/>
        </w:rPr>
        <w:t>($AI_VS_OTHER, "IBSCMEID=([^@]+)")</w:t>
      </w:r>
    </w:p>
    <w:p w:rsidR="00F8228C" w:rsidRDefault="00F8228C" w:rsidP="0070632E"/>
    <w:p w:rsidR="00F8228C" w:rsidRDefault="00F8228C" w:rsidP="0070632E">
      <w:proofErr w:type="spellStart"/>
      <w:r>
        <w:t>BSC_Name</w:t>
      </w:r>
      <w:proofErr w:type="spellEnd"/>
      <w:r>
        <w:t xml:space="preserve"> field was added into collection layer Object Servers in order to be converted to BSC Name by enrichment policy.</w:t>
      </w:r>
    </w:p>
    <w:p w:rsidR="00F8228C" w:rsidRDefault="00F8228C" w:rsidP="0070632E"/>
    <w:p w:rsidR="008466FA" w:rsidRPr="006C3BB6" w:rsidRDefault="008466FA" w:rsidP="008466FA">
      <w:pPr>
        <w:pStyle w:val="Heading3"/>
      </w:pPr>
      <w:bookmarkStart w:id="29" w:name="_Toc313483033"/>
      <w:r>
        <w:t>Policy Code Modification</w:t>
      </w:r>
      <w:bookmarkEnd w:id="29"/>
    </w:p>
    <w:p w:rsidR="008466FA" w:rsidRDefault="007E4CEE" w:rsidP="0070632E">
      <w:r>
        <w:t>The t</w:t>
      </w:r>
      <w:r w:rsidR="00222455">
        <w:t>able</w:t>
      </w:r>
      <w:r w:rsidR="006D78BA">
        <w:t xml:space="preserve"> </w:t>
      </w:r>
      <w:r w:rsidR="00222455">
        <w:t xml:space="preserve">and data type </w:t>
      </w:r>
      <w:r w:rsidR="006D78BA" w:rsidRPr="00061FBD">
        <w:t>ZTE_BSC_NAME</w:t>
      </w:r>
      <w:r w:rsidR="006D78BA">
        <w:t xml:space="preserve"> was created in MLDB </w:t>
      </w:r>
      <w:r w:rsidR="00222455">
        <w:t xml:space="preserve">and Impact </w:t>
      </w:r>
      <w:r>
        <w:t xml:space="preserve">respectively </w:t>
      </w:r>
      <w:r w:rsidR="006D78BA">
        <w:t>with the following details:</w:t>
      </w:r>
    </w:p>
    <w:p w:rsidR="008466FA" w:rsidRDefault="008466FA" w:rsidP="0070632E"/>
    <w:tbl>
      <w:tblPr>
        <w:tblW w:w="4822" w:type="dxa"/>
        <w:jc w:val="center"/>
        <w:tblInd w:w="-2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7"/>
        <w:gridCol w:w="3505"/>
      </w:tblGrid>
      <w:tr w:rsidR="008466FA" w:rsidRPr="006D78BA" w:rsidTr="007E4CEE">
        <w:trPr>
          <w:trHeight w:val="300"/>
          <w:jc w:val="center"/>
        </w:trPr>
        <w:tc>
          <w:tcPr>
            <w:tcW w:w="13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8466FA" w:rsidP="008466FA">
            <w:pPr>
              <w:spacing w:before="0" w:after="0"/>
              <w:rPr>
                <w:b/>
              </w:rPr>
            </w:pPr>
            <w:r w:rsidRPr="006D78BA">
              <w:rPr>
                <w:b/>
              </w:rPr>
              <w:t>Column</w:t>
            </w:r>
          </w:p>
        </w:tc>
        <w:tc>
          <w:tcPr>
            <w:tcW w:w="350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8466FA" w:rsidP="000D23A5">
            <w:pPr>
              <w:spacing w:before="0" w:after="0"/>
              <w:jc w:val="center"/>
              <w:rPr>
                <w:b/>
              </w:rPr>
            </w:pPr>
            <w:r w:rsidRPr="006D78BA">
              <w:rPr>
                <w:b/>
              </w:rPr>
              <w:t>Type</w:t>
            </w:r>
          </w:p>
        </w:tc>
      </w:tr>
      <w:tr w:rsidR="008466FA" w:rsidRPr="006D78BA" w:rsidTr="007E4CEE">
        <w:trPr>
          <w:trHeight w:val="300"/>
          <w:jc w:val="center"/>
        </w:trPr>
        <w:tc>
          <w:tcPr>
            <w:tcW w:w="13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8466FA" w:rsidP="000D23A5">
            <w:pPr>
              <w:spacing w:after="0"/>
            </w:pPr>
            <w:r w:rsidRPr="006D78BA">
              <w:t>IBSCMEID</w:t>
            </w:r>
          </w:p>
        </w:tc>
        <w:tc>
          <w:tcPr>
            <w:tcW w:w="35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7E4CEE" w:rsidP="000D23A5">
            <w:pPr>
              <w:spacing w:after="0"/>
            </w:pPr>
            <w:proofErr w:type="spellStart"/>
            <w:r w:rsidRPr="006D78BA">
              <w:t>Varchar</w:t>
            </w:r>
            <w:proofErr w:type="spellEnd"/>
            <w:r w:rsidRPr="006D78BA">
              <w:t xml:space="preserve">(64) </w:t>
            </w:r>
            <w:r w:rsidR="008466FA" w:rsidRPr="006D78BA">
              <w:t xml:space="preserve"> not null </w:t>
            </w:r>
            <w:proofErr w:type="spellStart"/>
            <w:r w:rsidR="008466FA" w:rsidRPr="006D78BA">
              <w:t>pimary</w:t>
            </w:r>
            <w:proofErr w:type="spellEnd"/>
            <w:r w:rsidR="008466FA" w:rsidRPr="006D78BA">
              <w:t xml:space="preserve"> key</w:t>
            </w:r>
          </w:p>
        </w:tc>
      </w:tr>
      <w:tr w:rsidR="008466FA" w:rsidRPr="006D78BA" w:rsidTr="007E4CEE">
        <w:trPr>
          <w:trHeight w:val="300"/>
          <w:jc w:val="center"/>
        </w:trPr>
        <w:tc>
          <w:tcPr>
            <w:tcW w:w="13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8466FA" w:rsidP="000D23A5">
            <w:pPr>
              <w:spacing w:after="0"/>
            </w:pPr>
            <w:r w:rsidRPr="006D78BA">
              <w:t>BSC_NAME</w:t>
            </w:r>
          </w:p>
        </w:tc>
        <w:tc>
          <w:tcPr>
            <w:tcW w:w="35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8466FA" w:rsidRPr="006D78BA" w:rsidRDefault="008466FA" w:rsidP="000D23A5">
            <w:pPr>
              <w:spacing w:after="0"/>
            </w:pPr>
            <w:proofErr w:type="spellStart"/>
            <w:r w:rsidRPr="006D78BA">
              <w:t>Varchar</w:t>
            </w:r>
            <w:proofErr w:type="spellEnd"/>
            <w:r w:rsidRPr="006D78BA">
              <w:t xml:space="preserve">(64) not  </w:t>
            </w:r>
            <w:proofErr w:type="spellStart"/>
            <w:r w:rsidRPr="006D78BA">
              <w:t>nul</w:t>
            </w:r>
            <w:proofErr w:type="spellEnd"/>
          </w:p>
        </w:tc>
      </w:tr>
    </w:tbl>
    <w:p w:rsidR="008466FA" w:rsidRDefault="008466FA" w:rsidP="0070632E"/>
    <w:p w:rsidR="008466FA" w:rsidRPr="006D78BA" w:rsidRDefault="008466FA" w:rsidP="00061FBD">
      <w:pPr>
        <w:pStyle w:val="ListParagraph"/>
        <w:numPr>
          <w:ilvl w:val="0"/>
          <w:numId w:val="78"/>
        </w:numPr>
        <w:rPr>
          <w:rFonts w:ascii="Arial" w:eastAsia="Times New Roman" w:hAnsi="Arial" w:cs="Arial"/>
          <w:snapToGrid w:val="0"/>
          <w:sz w:val="20"/>
          <w:szCs w:val="20"/>
          <w:lang w:eastAsia="en-US"/>
        </w:rPr>
      </w:pP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Added a BSC id to BSC name conversion table </w:t>
      </w: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ZTE_BSC_NAME</w:t>
      </w:r>
    </w:p>
    <w:p w:rsidR="00061FBD" w:rsidRPr="006D78BA" w:rsidRDefault="00061FBD" w:rsidP="00061FBD">
      <w:pPr>
        <w:pStyle w:val="ListParagraph"/>
        <w:numPr>
          <w:ilvl w:val="0"/>
          <w:numId w:val="78"/>
        </w:numPr>
        <w:rPr>
          <w:rFonts w:ascii="Arial" w:eastAsia="Times New Roman" w:hAnsi="Arial" w:cs="Arial"/>
          <w:snapToGrid w:val="0"/>
          <w:sz w:val="20"/>
          <w:szCs w:val="20"/>
          <w:lang w:eastAsia="en-US"/>
        </w:rPr>
      </w:pP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Store the BSC id set at probe level at top of the </w:t>
      </w:r>
      <w:r w:rsidR="007E4CEE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enrichment </w:t>
      </w: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policy</w:t>
      </w:r>
    </w:p>
    <w:p w:rsidR="00061FBD" w:rsidRPr="006D78BA" w:rsidRDefault="00061FBD" w:rsidP="00061FBD">
      <w:pPr>
        <w:pStyle w:val="ListParagraph"/>
        <w:numPr>
          <w:ilvl w:val="0"/>
          <w:numId w:val="78"/>
        </w:numPr>
        <w:rPr>
          <w:rFonts w:ascii="Arial" w:eastAsia="Times New Roman" w:hAnsi="Arial" w:cs="Arial"/>
          <w:snapToGrid w:val="0"/>
          <w:sz w:val="20"/>
          <w:szCs w:val="20"/>
          <w:lang w:eastAsia="en-US"/>
        </w:rPr>
      </w:pP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Set </w:t>
      </w:r>
      <w:proofErr w:type="spellStart"/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BTS_Name</w:t>
      </w:r>
      <w:proofErr w:type="spellEnd"/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 = @</w:t>
      </w:r>
      <w:proofErr w:type="spellStart"/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NodeAli</w:t>
      </w:r>
      <w:r w:rsidR="008466FA"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as</w:t>
      </w:r>
      <w:proofErr w:type="spellEnd"/>
      <w:r w:rsidR="008466FA"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 and get </w:t>
      </w:r>
      <w:proofErr w:type="spellStart"/>
      <w:r w:rsidR="008466FA"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BSC_Name</w:t>
      </w:r>
      <w:proofErr w:type="spellEnd"/>
      <w:r w:rsidR="008466FA"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 xml:space="preserve"> from convers</w:t>
      </w:r>
      <w:r w:rsidRPr="006D78BA">
        <w:rPr>
          <w:rFonts w:ascii="Arial" w:eastAsia="Times New Roman" w:hAnsi="Arial" w:cs="Arial"/>
          <w:snapToGrid w:val="0"/>
          <w:sz w:val="20"/>
          <w:szCs w:val="20"/>
          <w:lang w:eastAsia="en-US"/>
        </w:rPr>
        <w:t>ion table ZTE_BSC_NAME</w:t>
      </w:r>
    </w:p>
    <w:p w:rsidR="00C17237" w:rsidRDefault="007E4CEE" w:rsidP="0070632E">
      <w:r>
        <w:t xml:space="preserve">Here is the code added in Enrichment policy to enrich </w:t>
      </w:r>
      <w:proofErr w:type="spellStart"/>
      <w:r>
        <w:t>BTS_Name</w:t>
      </w:r>
      <w:proofErr w:type="spellEnd"/>
      <w:r>
        <w:t xml:space="preserve"> and </w:t>
      </w:r>
      <w:proofErr w:type="spellStart"/>
      <w:r>
        <w:t>BSC_Name</w:t>
      </w:r>
      <w:proofErr w:type="spellEnd"/>
      <w:r>
        <w:t xml:space="preserve"> fields</w:t>
      </w:r>
    </w:p>
    <w:p w:rsidR="007E4CEE" w:rsidRDefault="007E4CEE" w:rsidP="0070632E"/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// Alex Silva 04-01-2012 Begin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 xml:space="preserve">// store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for ZTE events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proofErr w:type="spellStart"/>
      <w:r w:rsidRPr="007E4CEE">
        <w:rPr>
          <w:rFonts w:ascii="Courier New" w:hAnsi="Courier New" w:cs="Courier New"/>
          <w:sz w:val="12"/>
          <w:szCs w:val="12"/>
        </w:rPr>
        <w:t>zte_bsc_id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// Alex Silva 04-01-2012 END</w:t>
      </w:r>
    </w:p>
    <w:p w:rsidR="007E4CEE" w:rsidRPr="007E4CEE" w:rsidRDefault="007E4CEE" w:rsidP="007E4CEE">
      <w:pPr>
        <w:spacing w:before="0" w:after="0"/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.</w:t>
      </w:r>
    </w:p>
    <w:p w:rsidR="007E4CEE" w:rsidRPr="007E4CEE" w:rsidRDefault="007E4CEE" w:rsidP="007E4CEE">
      <w:pPr>
        <w:spacing w:before="0" w:after="0"/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.</w:t>
      </w:r>
    </w:p>
    <w:p w:rsidR="007E4CEE" w:rsidRPr="007E4CEE" w:rsidRDefault="007E4CEE" w:rsidP="007E4CEE">
      <w:pPr>
        <w:spacing w:before="0" w:after="0"/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.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// Alex Silva 04-01-2012 Begin ZTE Enrichment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proofErr w:type="gramStart"/>
      <w:r w:rsidRPr="007E4CEE">
        <w:rPr>
          <w:rFonts w:ascii="Courier New" w:hAnsi="Courier New" w:cs="Courier New"/>
          <w:sz w:val="12"/>
          <w:szCs w:val="12"/>
        </w:rPr>
        <w:t>if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@Manager = '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corba_wcdma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')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{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BSC and BTS Name enrichment BEGIN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  <w:t>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TS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if(</w:t>
      </w:r>
      <w:proofErr w:type="spellStart"/>
      <w:proofErr w:type="gramEnd"/>
      <w:r w:rsidRPr="007E4CEE">
        <w:rPr>
          <w:rFonts w:ascii="Courier New" w:hAnsi="Courier New" w:cs="Courier New"/>
          <w:sz w:val="12"/>
          <w:szCs w:val="12"/>
        </w:rPr>
        <w:t>zte_bsc_id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!='')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  <w:t>{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BSC ID not null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DataTyp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"ZTE_BSC_NAME"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Filter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"IBSCMEID = '" +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bsc_id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"'"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Output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</w:t>
      </w:r>
      <w:proofErr w:type="spellStart"/>
      <w:proofErr w:type="gramStart"/>
      <w:r w:rsidRPr="007E4CEE">
        <w:rPr>
          <w:rFonts w:ascii="Courier New" w:hAnsi="Courier New" w:cs="Courier New"/>
          <w:sz w:val="12"/>
          <w:szCs w:val="12"/>
        </w:rPr>
        <w:t>GetByFilter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(</w:t>
      </w:r>
      <w:proofErr w:type="spellStart"/>
      <w:proofErr w:type="gramEnd"/>
      <w:r w:rsidRPr="007E4CEE">
        <w:rPr>
          <w:rFonts w:ascii="Courier New" w:hAnsi="Courier New" w:cs="Courier New"/>
          <w:sz w:val="12"/>
          <w:szCs w:val="12"/>
        </w:rPr>
        <w:t>ZTE_DataTyp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,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Filter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, False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umZTE_Output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</w:t>
      </w:r>
      <w:proofErr w:type="gramStart"/>
      <w:r w:rsidRPr="007E4CEE">
        <w:rPr>
          <w:rFonts w:ascii="Courier New" w:hAnsi="Courier New" w:cs="Courier New"/>
          <w:sz w:val="12"/>
          <w:szCs w:val="12"/>
        </w:rPr>
        <w:t>Length(</w:t>
      </w:r>
      <w:proofErr w:type="spellStart"/>
      <w:proofErr w:type="gramEnd"/>
      <w:r w:rsidRPr="007E4CEE">
        <w:rPr>
          <w:rFonts w:ascii="Courier New" w:hAnsi="Courier New" w:cs="Courier New"/>
          <w:sz w:val="12"/>
          <w:szCs w:val="12"/>
        </w:rPr>
        <w:t>ZTE_Output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if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 xml:space="preserve"> (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umZTE_Output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&gt; 0)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{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Found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ZTE_</w:t>
      </w:r>
      <w:proofErr w:type="gramStart"/>
      <w:r w:rsidRPr="007E4CEE">
        <w:rPr>
          <w:rFonts w:ascii="Courier New" w:hAnsi="Courier New" w:cs="Courier New"/>
          <w:sz w:val="12"/>
          <w:szCs w:val="12"/>
        </w:rPr>
        <w:t>Output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>[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0].BSC_NAME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lastRenderedPageBreak/>
        <w:tab/>
      </w:r>
      <w:r w:rsidRPr="007E4CEE">
        <w:rPr>
          <w:rFonts w:ascii="Courier New" w:hAnsi="Courier New" w:cs="Courier New"/>
          <w:sz w:val="12"/>
          <w:szCs w:val="12"/>
        </w:rPr>
        <w:tab/>
        <w:t>}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else</w:t>
      </w:r>
      <w:proofErr w:type="gramEnd"/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{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Not Found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"N/A"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}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  <w:t>}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else</w:t>
      </w:r>
      <w:proofErr w:type="gramEnd"/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  <w:t>{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BSC ID is null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r w:rsidRPr="007E4CEE">
        <w:rPr>
          <w:rFonts w:ascii="Courier New" w:hAnsi="Courier New" w:cs="Courier New"/>
          <w:sz w:val="12"/>
          <w:szCs w:val="12"/>
        </w:rPr>
        <w:tab/>
        <w:t>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BSC_Name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= "BSC ID N/A"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  <w:t>}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ab/>
      </w:r>
      <w:proofErr w:type="gramStart"/>
      <w:r w:rsidRPr="007E4CEE">
        <w:rPr>
          <w:rFonts w:ascii="Courier New" w:hAnsi="Courier New" w:cs="Courier New"/>
          <w:sz w:val="12"/>
          <w:szCs w:val="12"/>
        </w:rPr>
        <w:t>Log(</w:t>
      </w:r>
      <w:proofErr w:type="gramEnd"/>
      <w:r w:rsidRPr="007E4CEE">
        <w:rPr>
          <w:rFonts w:ascii="Courier New" w:hAnsi="Courier New" w:cs="Courier New"/>
          <w:sz w:val="12"/>
          <w:szCs w:val="12"/>
        </w:rPr>
        <w:t>"Current Serial =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ServerSerial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 : " + @</w:t>
      </w:r>
      <w:proofErr w:type="spellStart"/>
      <w:r w:rsidRPr="007E4CEE">
        <w:rPr>
          <w:rFonts w:ascii="Courier New" w:hAnsi="Courier New" w:cs="Courier New"/>
          <w:sz w:val="12"/>
          <w:szCs w:val="12"/>
        </w:rPr>
        <w:t>NodeAlias</w:t>
      </w:r>
      <w:proofErr w:type="spellEnd"/>
      <w:r w:rsidRPr="007E4CEE">
        <w:rPr>
          <w:rFonts w:ascii="Courier New" w:hAnsi="Courier New" w:cs="Courier New"/>
          <w:sz w:val="12"/>
          <w:szCs w:val="12"/>
        </w:rPr>
        <w:t xml:space="preserve"> + ": ZTE BSC and BTS Name enrichment END");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}</w:t>
      </w:r>
    </w:p>
    <w:p w:rsidR="007E4CEE" w:rsidRPr="007E4CEE" w:rsidRDefault="007E4CEE" w:rsidP="007E4CEE">
      <w:pPr>
        <w:rPr>
          <w:rFonts w:ascii="Courier New" w:hAnsi="Courier New" w:cs="Courier New"/>
          <w:sz w:val="12"/>
          <w:szCs w:val="12"/>
        </w:rPr>
      </w:pPr>
      <w:r w:rsidRPr="007E4CEE">
        <w:rPr>
          <w:rFonts w:ascii="Courier New" w:hAnsi="Courier New" w:cs="Courier New"/>
          <w:sz w:val="12"/>
          <w:szCs w:val="12"/>
        </w:rPr>
        <w:t>// Alex Silva 04-01-2012 End ZTE Enrichment</w:t>
      </w:r>
    </w:p>
    <w:p w:rsidR="007E4CEE" w:rsidRDefault="007E4CEE" w:rsidP="0070632E"/>
    <w:p w:rsidR="007E4CEE" w:rsidRDefault="007E4CEE" w:rsidP="0070632E"/>
    <w:p w:rsidR="00322384" w:rsidRDefault="00322384" w:rsidP="00C17237"/>
    <w:p w:rsidR="00322384" w:rsidRDefault="00060774" w:rsidP="00322384">
      <w:pPr>
        <w:pStyle w:val="Heading2"/>
        <w:rPr>
          <w:szCs w:val="24"/>
        </w:rPr>
      </w:pPr>
      <w:bookmarkStart w:id="30" w:name="_Toc313483034"/>
      <w:r>
        <w:rPr>
          <w:szCs w:val="24"/>
        </w:rPr>
        <w:t>BSS</w:t>
      </w:r>
      <w:r w:rsidR="00322384" w:rsidRPr="00322384">
        <w:rPr>
          <w:szCs w:val="24"/>
        </w:rPr>
        <w:t xml:space="preserve"> Environmental</w:t>
      </w:r>
      <w:bookmarkEnd w:id="30"/>
    </w:p>
    <w:p w:rsidR="00322384" w:rsidRDefault="00322384" w:rsidP="00C17237"/>
    <w:p w:rsidR="006C3BB6" w:rsidRPr="006C3BB6" w:rsidRDefault="006C3BB6" w:rsidP="00C17237">
      <w:pPr>
        <w:rPr>
          <w:b/>
        </w:rPr>
      </w:pPr>
      <w:r w:rsidRPr="006C3BB6">
        <w:rPr>
          <w:b/>
        </w:rPr>
        <w:t>Rules File</w:t>
      </w:r>
    </w:p>
    <w:p w:rsidR="006C3BB6" w:rsidRDefault="001F187D" w:rsidP="00C17237">
      <w:r>
        <w:t xml:space="preserve">The following </w:t>
      </w:r>
      <w:r w:rsidR="00A624A0">
        <w:t>code was</w:t>
      </w:r>
      <w:r>
        <w:t xml:space="preserve"> added into </w:t>
      </w:r>
      <w:proofErr w:type="spellStart"/>
      <w:r>
        <w:t>zte</w:t>
      </w:r>
      <w:proofErr w:type="spellEnd"/>
      <w:r>
        <w:t xml:space="preserve"> probe rules file in order to set BSS environmental </w:t>
      </w:r>
      <w:proofErr w:type="spellStart"/>
      <w:r>
        <w:t>EventId</w:t>
      </w:r>
      <w:proofErr w:type="spellEnd"/>
      <w:r>
        <w:t xml:space="preserve"> in appropriate alarms.</w:t>
      </w:r>
    </w:p>
    <w:p w:rsidR="001F187D" w:rsidRDefault="001F187D" w:rsidP="00C17237"/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proofErr w:type="gramStart"/>
      <w:r w:rsidRPr="001F187D">
        <w:rPr>
          <w:rFonts w:ascii="Courier New" w:hAnsi="Courier New" w:cs="Courier New"/>
          <w:sz w:val="16"/>
          <w:szCs w:val="16"/>
        </w:rPr>
        <w:t>switch(</w:t>
      </w:r>
      <w:proofErr w:type="gramEnd"/>
      <w:r w:rsidRPr="001F187D">
        <w:rPr>
          <w:rFonts w:ascii="Courier New" w:hAnsi="Courier New" w:cs="Courier New"/>
          <w:sz w:val="16"/>
          <w:szCs w:val="16"/>
        </w:rPr>
        <w:t>@Summary)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{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</w:t>
      </w:r>
      <w:proofErr w:type="gramStart"/>
      <w:r w:rsidRPr="001F187D">
        <w:rPr>
          <w:rFonts w:ascii="Courier New" w:hAnsi="Courier New" w:cs="Courier New"/>
          <w:sz w:val="16"/>
          <w:szCs w:val="16"/>
        </w:rPr>
        <w:t>case</w:t>
      </w:r>
      <w:proofErr w:type="gramEnd"/>
      <w:r w:rsidRPr="001F187D">
        <w:rPr>
          <w:rFonts w:ascii="Courier New" w:hAnsi="Courier New" w:cs="Courier New"/>
          <w:sz w:val="16"/>
          <w:szCs w:val="16"/>
        </w:rPr>
        <w:t xml:space="preserve"> "LOW VOLTAGE" | "RECTIFIER MAJOR" | "RECTIF</w:t>
      </w:r>
      <w:bookmarkStart w:id="31" w:name="_GoBack"/>
      <w:bookmarkEnd w:id="31"/>
      <w:r w:rsidRPr="001F187D">
        <w:rPr>
          <w:rFonts w:ascii="Courier New" w:hAnsi="Courier New" w:cs="Courier New"/>
          <w:sz w:val="16"/>
          <w:szCs w:val="16"/>
        </w:rPr>
        <w:t>IER MINOR" | "AIR CONDITIONER ALARM" | "AIR CONDITIONER ALARM" | "En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1F187D">
        <w:rPr>
          <w:rFonts w:ascii="Courier New" w:hAnsi="Courier New" w:cs="Courier New"/>
          <w:sz w:val="16"/>
          <w:szCs w:val="16"/>
        </w:rPr>
        <w:t>vironmental</w:t>
      </w:r>
      <w:proofErr w:type="spellEnd"/>
      <w:proofErr w:type="gramEnd"/>
      <w:r w:rsidRPr="001F187D">
        <w:rPr>
          <w:rFonts w:ascii="Courier New" w:hAnsi="Courier New" w:cs="Courier New"/>
          <w:sz w:val="16"/>
          <w:szCs w:val="16"/>
        </w:rPr>
        <w:t xml:space="preserve"> temperature is high":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        @</w:t>
      </w:r>
      <w:proofErr w:type="spellStart"/>
      <w:r w:rsidRPr="001F187D">
        <w:rPr>
          <w:rFonts w:ascii="Courier New" w:hAnsi="Courier New" w:cs="Courier New"/>
          <w:sz w:val="16"/>
          <w:szCs w:val="16"/>
        </w:rPr>
        <w:t>EventId</w:t>
      </w:r>
      <w:proofErr w:type="spellEnd"/>
      <w:r w:rsidRPr="001F187D">
        <w:rPr>
          <w:rFonts w:ascii="Courier New" w:hAnsi="Courier New" w:cs="Courier New"/>
          <w:sz w:val="16"/>
          <w:szCs w:val="16"/>
        </w:rPr>
        <w:t xml:space="preserve"> = "BSSE_001"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        </w:t>
      </w:r>
      <w:proofErr w:type="gramStart"/>
      <w:r w:rsidRPr="001F187D">
        <w:rPr>
          <w:rFonts w:ascii="Courier New" w:hAnsi="Courier New" w:cs="Courier New"/>
          <w:sz w:val="16"/>
          <w:szCs w:val="16"/>
        </w:rPr>
        <w:t>if(</w:t>
      </w:r>
      <w:proofErr w:type="spellStart"/>
      <w:proofErr w:type="gramEnd"/>
      <w:r w:rsidRPr="001F187D">
        <w:rPr>
          <w:rFonts w:ascii="Courier New" w:hAnsi="Courier New" w:cs="Courier New"/>
          <w:sz w:val="16"/>
          <w:szCs w:val="16"/>
        </w:rPr>
        <w:t>int</w:t>
      </w:r>
      <w:proofErr w:type="spellEnd"/>
      <w:r w:rsidRPr="001F187D">
        <w:rPr>
          <w:rFonts w:ascii="Courier New" w:hAnsi="Courier New" w:cs="Courier New"/>
          <w:sz w:val="16"/>
          <w:szCs w:val="16"/>
        </w:rPr>
        <w:t>(@Type) == 1)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        {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                @Severity = 4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        }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        </w:t>
      </w:r>
      <w:proofErr w:type="gramStart"/>
      <w:r w:rsidRPr="001F187D">
        <w:rPr>
          <w:rFonts w:ascii="Courier New" w:hAnsi="Courier New" w:cs="Courier New"/>
          <w:sz w:val="16"/>
          <w:szCs w:val="16"/>
        </w:rPr>
        <w:t>default</w:t>
      </w:r>
      <w:proofErr w:type="gramEnd"/>
      <w:r w:rsidRPr="001F187D">
        <w:rPr>
          <w:rFonts w:ascii="Courier New" w:hAnsi="Courier New" w:cs="Courier New"/>
          <w:sz w:val="16"/>
          <w:szCs w:val="16"/>
        </w:rPr>
        <w:t>:</w:t>
      </w:r>
    </w:p>
    <w:p w:rsidR="001F187D" w:rsidRPr="001F187D" w:rsidRDefault="001F187D" w:rsidP="001F187D">
      <w:pPr>
        <w:rPr>
          <w:rFonts w:ascii="Courier New" w:hAnsi="Courier New" w:cs="Courier New"/>
          <w:sz w:val="16"/>
          <w:szCs w:val="16"/>
        </w:rPr>
      </w:pPr>
      <w:r w:rsidRPr="001F187D">
        <w:rPr>
          <w:rFonts w:ascii="Courier New" w:hAnsi="Courier New" w:cs="Courier New"/>
          <w:sz w:val="16"/>
          <w:szCs w:val="16"/>
        </w:rPr>
        <w:t xml:space="preserve">        }</w:t>
      </w:r>
    </w:p>
    <w:p w:rsidR="001F187D" w:rsidRDefault="001F187D" w:rsidP="00C17237"/>
    <w:p w:rsidR="001F187D" w:rsidRDefault="001F187D" w:rsidP="00C17237"/>
    <w:p w:rsidR="00322384" w:rsidRPr="006C3BB6" w:rsidRDefault="009C2A6C" w:rsidP="00C17237">
      <w:pPr>
        <w:rPr>
          <w:b/>
        </w:rPr>
      </w:pPr>
      <w:r w:rsidRPr="006C3BB6">
        <w:rPr>
          <w:b/>
        </w:rPr>
        <w:t>Data Loading</w:t>
      </w:r>
    </w:p>
    <w:p w:rsidR="009C2A6C" w:rsidRDefault="009C2A6C" w:rsidP="00C17237">
      <w:r>
        <w:t>The following entries were loaded into SUMMARY_LOOKUP_TABLE in order to enable ZTE events to generated BSS Environmental events.</w:t>
      </w:r>
    </w:p>
    <w:p w:rsidR="009C2A6C" w:rsidRDefault="009C2A6C" w:rsidP="00C17237"/>
    <w:tbl>
      <w:tblPr>
        <w:tblW w:w="6827" w:type="dxa"/>
        <w:tblInd w:w="-2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3510"/>
        <w:gridCol w:w="1572"/>
        <w:gridCol w:w="960"/>
      </w:tblGrid>
      <w:tr w:rsidR="009C2A6C" w:rsidTr="00191DD9">
        <w:trPr>
          <w:trHeight w:val="300"/>
        </w:trPr>
        <w:tc>
          <w:tcPr>
            <w:tcW w:w="10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 w:rsidP="00191DD9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191DD9">
              <w:rPr>
                <w:b/>
                <w:bCs/>
                <w:snapToGrid/>
                <w:color w:val="000000"/>
                <w:lang w:eastAsia="en-GB"/>
              </w:rPr>
              <w:t>D</w:t>
            </w:r>
            <w:r w:rsidR="00191DD9">
              <w:rPr>
                <w:b/>
                <w:bCs/>
                <w:snapToGrid/>
                <w:color w:val="000000"/>
                <w:lang w:eastAsia="en-GB"/>
              </w:rPr>
              <w:t>omain</w:t>
            </w:r>
          </w:p>
        </w:tc>
        <w:tc>
          <w:tcPr>
            <w:tcW w:w="35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191DD9" w:rsidP="00191DD9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>
              <w:rPr>
                <w:b/>
                <w:bCs/>
                <w:snapToGrid/>
                <w:color w:val="000000"/>
                <w:lang w:eastAsia="en-GB"/>
              </w:rPr>
              <w:t>Summary</w:t>
            </w:r>
          </w:p>
        </w:tc>
        <w:tc>
          <w:tcPr>
            <w:tcW w:w="13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 w:rsidP="00191DD9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191DD9">
              <w:rPr>
                <w:b/>
                <w:bCs/>
                <w:snapToGrid/>
                <w:color w:val="000000"/>
                <w:lang w:eastAsia="en-GB"/>
              </w:rPr>
              <w:t>ALARM_TYPE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 w:rsidP="00191DD9">
            <w:pPr>
              <w:spacing w:before="0" w:after="0"/>
              <w:jc w:val="center"/>
              <w:rPr>
                <w:b/>
                <w:bCs/>
                <w:snapToGrid/>
                <w:color w:val="000000"/>
                <w:lang w:eastAsia="en-GB"/>
              </w:rPr>
            </w:pPr>
            <w:r w:rsidRPr="00191DD9">
              <w:rPr>
                <w:b/>
                <w:bCs/>
                <w:snapToGrid/>
                <w:color w:val="000000"/>
                <w:lang w:eastAsia="en-GB"/>
              </w:rPr>
              <w:t>C</w:t>
            </w:r>
            <w:r w:rsidR="00191DD9">
              <w:rPr>
                <w:b/>
                <w:bCs/>
                <w:snapToGrid/>
                <w:color w:val="000000"/>
                <w:lang w:eastAsia="en-GB"/>
              </w:rPr>
              <w:t>lass</w:t>
            </w:r>
          </w:p>
        </w:tc>
      </w:tr>
      <w:tr w:rsidR="009C2A6C" w:rsidRPr="00191DD9" w:rsidTr="009C2A6C">
        <w:trPr>
          <w:trHeight w:val="300"/>
        </w:trPr>
        <w:tc>
          <w:tcPr>
            <w:tcW w:w="10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BSS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LOW VOLTAGE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5010</w:t>
            </w:r>
          </w:p>
        </w:tc>
      </w:tr>
      <w:tr w:rsidR="009C2A6C" w:rsidRPr="00191DD9" w:rsidTr="009C2A6C">
        <w:trPr>
          <w:trHeight w:val="300"/>
        </w:trPr>
        <w:tc>
          <w:tcPr>
            <w:tcW w:w="10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BSS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RECTIFIER MAJOR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5010</w:t>
            </w:r>
          </w:p>
        </w:tc>
      </w:tr>
      <w:tr w:rsidR="009C2A6C" w:rsidRPr="00191DD9" w:rsidTr="009C2A6C">
        <w:trPr>
          <w:trHeight w:val="300"/>
        </w:trPr>
        <w:tc>
          <w:tcPr>
            <w:tcW w:w="10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BSS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RECTIFIER MINOR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5010</w:t>
            </w:r>
          </w:p>
        </w:tc>
      </w:tr>
      <w:tr w:rsidR="009C2A6C" w:rsidRPr="00191DD9" w:rsidTr="009C2A6C">
        <w:trPr>
          <w:trHeight w:val="300"/>
        </w:trPr>
        <w:tc>
          <w:tcPr>
            <w:tcW w:w="10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BSS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AIR CONDITIONER ALARM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Temperatur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5010</w:t>
            </w:r>
          </w:p>
        </w:tc>
      </w:tr>
      <w:tr w:rsidR="009C2A6C" w:rsidRPr="00191DD9" w:rsidTr="009C2A6C">
        <w:trPr>
          <w:trHeight w:val="300"/>
        </w:trPr>
        <w:tc>
          <w:tcPr>
            <w:tcW w:w="10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BSS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Environmental temperature is high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Temperatur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C2A6C" w:rsidRPr="00191DD9" w:rsidRDefault="009C2A6C">
            <w:pPr>
              <w:spacing w:after="0"/>
              <w:rPr>
                <w:rFonts w:ascii="Calibri" w:eastAsiaTheme="minorHAnsi" w:hAnsi="Calibri" w:cs="Calibri"/>
                <w:color w:val="000000"/>
                <w:sz w:val="16"/>
                <w:szCs w:val="16"/>
              </w:rPr>
            </w:pPr>
            <w:r w:rsidRPr="00191DD9">
              <w:rPr>
                <w:color w:val="000000"/>
                <w:sz w:val="16"/>
                <w:szCs w:val="16"/>
              </w:rPr>
              <w:t>5010</w:t>
            </w:r>
          </w:p>
        </w:tc>
      </w:tr>
    </w:tbl>
    <w:p w:rsidR="009C2A6C" w:rsidRDefault="009C2A6C" w:rsidP="00C17237"/>
    <w:p w:rsidR="0095294A" w:rsidRPr="006C3BB6" w:rsidRDefault="0095294A" w:rsidP="00C17237">
      <w:pPr>
        <w:rPr>
          <w:b/>
        </w:rPr>
      </w:pPr>
      <w:r w:rsidRPr="006C3BB6">
        <w:rPr>
          <w:b/>
        </w:rPr>
        <w:t xml:space="preserve">Synthetic Event </w:t>
      </w:r>
      <w:proofErr w:type="spellStart"/>
      <w:r w:rsidRPr="006C3BB6">
        <w:rPr>
          <w:b/>
        </w:rPr>
        <w:t>EventId</w:t>
      </w:r>
      <w:proofErr w:type="spellEnd"/>
    </w:p>
    <w:p w:rsidR="0095294A" w:rsidRDefault="0095294A" w:rsidP="00C17237">
      <w:r>
        <w:lastRenderedPageBreak/>
        <w:t xml:space="preserve">In order to have the right categorization in TSRM for ZTE synthetic events the following change is required in the BSS Environmental </w:t>
      </w:r>
      <w:proofErr w:type="gramStart"/>
      <w:r>
        <w:t>policy  as</w:t>
      </w:r>
      <w:proofErr w:type="gramEnd"/>
      <w:r>
        <w:t xml:space="preserve"> per </w:t>
      </w:r>
      <w:proofErr w:type="spellStart"/>
      <w:r>
        <w:t>Azam</w:t>
      </w:r>
      <w:proofErr w:type="spellEnd"/>
      <w:r>
        <w:t xml:space="preserve"> indication:</w:t>
      </w:r>
    </w:p>
    <w:p w:rsidR="0095294A" w:rsidRDefault="0095294A" w:rsidP="00C17237">
      <w:r>
        <w:t xml:space="preserve"> “</w:t>
      </w:r>
      <w:r w:rsidRPr="0095294A">
        <w:t xml:space="preserve">To set the </w:t>
      </w:r>
      <w:proofErr w:type="spellStart"/>
      <w:r w:rsidRPr="0095294A">
        <w:t>EventId</w:t>
      </w:r>
      <w:proofErr w:type="spellEnd"/>
      <w:r w:rsidRPr="0095294A">
        <w:t xml:space="preserve"> you should check the “</w:t>
      </w:r>
      <w:proofErr w:type="spellStart"/>
      <w:r w:rsidRPr="0095294A">
        <w:t>SubNetwork</w:t>
      </w:r>
      <w:proofErr w:type="spellEnd"/>
      <w:r w:rsidRPr="0095294A">
        <w:t xml:space="preserve">” in identifier field if </w:t>
      </w:r>
      <w:proofErr w:type="spellStart"/>
      <w:r w:rsidRPr="0095294A">
        <w:t>SubNetwork</w:t>
      </w:r>
      <w:proofErr w:type="spellEnd"/>
      <w:r w:rsidRPr="0095294A">
        <w:t xml:space="preserve"> contains </w:t>
      </w:r>
      <w:proofErr w:type="spellStart"/>
      <w:r w:rsidRPr="0095294A">
        <w:t>rns</w:t>
      </w:r>
      <w:proofErr w:type="spellEnd"/>
      <w:r w:rsidRPr="0095294A">
        <w:t xml:space="preserve"> then </w:t>
      </w:r>
      <w:proofErr w:type="spellStart"/>
      <w:r w:rsidRPr="0095294A">
        <w:t>EventId</w:t>
      </w:r>
      <w:proofErr w:type="spellEnd"/>
      <w:r w:rsidRPr="0095294A">
        <w:t xml:space="preserve"> should be set as SYN_BSSE_002 and if </w:t>
      </w:r>
      <w:proofErr w:type="spellStart"/>
      <w:r w:rsidRPr="0095294A">
        <w:t>SubNetwork</w:t>
      </w:r>
      <w:proofErr w:type="spellEnd"/>
      <w:r w:rsidRPr="0095294A">
        <w:t xml:space="preserve"> contains </w:t>
      </w:r>
      <w:proofErr w:type="spellStart"/>
      <w:r w:rsidRPr="0095294A">
        <w:t>bss</w:t>
      </w:r>
      <w:proofErr w:type="spellEnd"/>
      <w:r w:rsidRPr="0095294A">
        <w:t xml:space="preserve"> </w:t>
      </w:r>
      <w:proofErr w:type="spellStart"/>
      <w:r w:rsidRPr="0095294A">
        <w:t>Eventid</w:t>
      </w:r>
      <w:proofErr w:type="spellEnd"/>
      <w:r w:rsidRPr="0095294A">
        <w:t xml:space="preserve"> should be set as SYN_BSSE_003.</w:t>
      </w:r>
      <w:r>
        <w:t>”</w:t>
      </w:r>
    </w:p>
    <w:p w:rsidR="0095294A" w:rsidRDefault="0095294A" w:rsidP="00C17237"/>
    <w:p w:rsidR="0095294A" w:rsidRDefault="0095294A" w:rsidP="00C17237"/>
    <w:p w:rsidR="0095294A" w:rsidRDefault="0095294A" w:rsidP="00C17237">
      <w:r>
        <w:t>The following code was added in the existing policy:</w:t>
      </w:r>
    </w:p>
    <w:p w:rsidR="0095294A" w:rsidRDefault="0095294A" w:rsidP="00C17237"/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>// ~~~~~~~~~~~~~~~~~~~~~~~~~~~~~~~~~~~~~~~~~~~~~~~~~~~~~~~~~~~~~~~~~~~~~~~~~~~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  <w:t xml:space="preserve">// Setting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EventId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for ZTE Events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  <w:t>// ~~~~~~~~~~~~~~~~~~~~~~~~~~~~~~~~~~~~~~~~~~~~~~~~~~~~~~~~~~~~~~~~~~~~~~~~~~~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if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 xml:space="preserve"> (@Class == 5010)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  <w:t>{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Log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"Current Serial =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ServerSerial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: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eAlias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ZTE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BSSEnv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Events"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e_array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= </w:t>
      </w:r>
      <w:proofErr w:type="gramStart"/>
      <w:r w:rsidRPr="0095294A">
        <w:rPr>
          <w:rFonts w:ascii="Courier New" w:hAnsi="Courier New" w:cs="Courier New"/>
          <w:sz w:val="16"/>
          <w:szCs w:val="16"/>
        </w:rPr>
        <w:t>split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@Node, ","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_sub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e_</w:t>
      </w:r>
      <w:proofErr w:type="gramStart"/>
      <w:r w:rsidRPr="0095294A">
        <w:rPr>
          <w:rFonts w:ascii="Courier New" w:hAnsi="Courier New" w:cs="Courier New"/>
          <w:sz w:val="16"/>
          <w:szCs w:val="16"/>
        </w:rPr>
        <w:t>array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[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2]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category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rextract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(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_sub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,"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SubNetwork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=([A-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Z,a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-z][A-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Z,a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-z][A-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Z,a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-z]).*"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  <w:t xml:space="preserve">CAT = </w:t>
      </w:r>
      <w:proofErr w:type="spellStart"/>
      <w:proofErr w:type="gramStart"/>
      <w:r w:rsidRPr="0095294A">
        <w:rPr>
          <w:rFonts w:ascii="Courier New" w:hAnsi="Courier New" w:cs="Courier New"/>
          <w:sz w:val="16"/>
          <w:szCs w:val="16"/>
        </w:rPr>
        <w:t>toupper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category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if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CAT == "BSS")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  <w:t>{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Log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"Current Serial =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ServerSerial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: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eAlias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ZTE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BSSEnv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Event SE is SYN_BSSE_003"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95294A">
        <w:rPr>
          <w:rFonts w:ascii="Courier New" w:hAnsi="Courier New" w:cs="Courier New"/>
          <w:sz w:val="16"/>
          <w:szCs w:val="16"/>
        </w:rPr>
        <w:t>eventId</w:t>
      </w:r>
      <w:proofErr w:type="spellEnd"/>
      <w:proofErr w:type="gramEnd"/>
      <w:r w:rsidRPr="0095294A">
        <w:rPr>
          <w:rFonts w:ascii="Courier New" w:hAnsi="Courier New" w:cs="Courier New"/>
          <w:sz w:val="16"/>
          <w:szCs w:val="16"/>
        </w:rPr>
        <w:t xml:space="preserve"> = "SYN_BSSE_003"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  <w:t>}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95294A">
        <w:rPr>
          <w:rFonts w:ascii="Courier New" w:hAnsi="Courier New" w:cs="Courier New"/>
          <w:sz w:val="16"/>
          <w:szCs w:val="16"/>
        </w:rPr>
        <w:t>elseif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>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CAT == "RNS")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  <w:t>{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gramStart"/>
      <w:r w:rsidRPr="0095294A">
        <w:rPr>
          <w:rFonts w:ascii="Courier New" w:hAnsi="Courier New" w:cs="Courier New"/>
          <w:sz w:val="16"/>
          <w:szCs w:val="16"/>
        </w:rPr>
        <w:t>Log(</w:t>
      </w:r>
      <w:proofErr w:type="gramEnd"/>
      <w:r w:rsidRPr="0095294A">
        <w:rPr>
          <w:rFonts w:ascii="Courier New" w:hAnsi="Courier New" w:cs="Courier New"/>
          <w:sz w:val="16"/>
          <w:szCs w:val="16"/>
        </w:rPr>
        <w:t>"Current Serial =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ServerSerial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: " + @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NodeAlias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+ " ZTE </w:t>
      </w:r>
      <w:proofErr w:type="spellStart"/>
      <w:r w:rsidRPr="0095294A">
        <w:rPr>
          <w:rFonts w:ascii="Courier New" w:hAnsi="Courier New" w:cs="Courier New"/>
          <w:sz w:val="16"/>
          <w:szCs w:val="16"/>
        </w:rPr>
        <w:t>BSSEnv</w:t>
      </w:r>
      <w:proofErr w:type="spellEnd"/>
      <w:r w:rsidRPr="0095294A">
        <w:rPr>
          <w:rFonts w:ascii="Courier New" w:hAnsi="Courier New" w:cs="Courier New"/>
          <w:sz w:val="16"/>
          <w:szCs w:val="16"/>
        </w:rPr>
        <w:t xml:space="preserve"> Event SE is SYN_BSSE_002")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95294A">
        <w:rPr>
          <w:rFonts w:ascii="Courier New" w:hAnsi="Courier New" w:cs="Courier New"/>
          <w:sz w:val="16"/>
          <w:szCs w:val="16"/>
        </w:rPr>
        <w:t>eventId</w:t>
      </w:r>
      <w:proofErr w:type="spellEnd"/>
      <w:proofErr w:type="gramEnd"/>
      <w:r w:rsidRPr="0095294A">
        <w:rPr>
          <w:rFonts w:ascii="Courier New" w:hAnsi="Courier New" w:cs="Courier New"/>
          <w:sz w:val="16"/>
          <w:szCs w:val="16"/>
        </w:rPr>
        <w:t xml:space="preserve"> = "SYN_BSSE_002";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</w:r>
      <w:r w:rsidRPr="0095294A">
        <w:rPr>
          <w:rFonts w:ascii="Courier New" w:hAnsi="Courier New" w:cs="Courier New"/>
          <w:sz w:val="16"/>
          <w:szCs w:val="16"/>
        </w:rPr>
        <w:tab/>
        <w:t>}</w:t>
      </w:r>
    </w:p>
    <w:p w:rsidR="0095294A" w:rsidRPr="0095294A" w:rsidRDefault="0095294A" w:rsidP="0095294A">
      <w:pPr>
        <w:rPr>
          <w:rFonts w:ascii="Courier New" w:hAnsi="Courier New" w:cs="Courier New"/>
          <w:sz w:val="16"/>
          <w:szCs w:val="16"/>
        </w:rPr>
      </w:pPr>
      <w:r w:rsidRPr="0095294A">
        <w:rPr>
          <w:rFonts w:ascii="Courier New" w:hAnsi="Courier New" w:cs="Courier New"/>
          <w:sz w:val="16"/>
          <w:szCs w:val="16"/>
        </w:rPr>
        <w:tab/>
        <w:t>}</w:t>
      </w:r>
    </w:p>
    <w:p w:rsidR="0095294A" w:rsidRDefault="0095294A" w:rsidP="00C17237"/>
    <w:p w:rsidR="0095294A" w:rsidRDefault="0095294A" w:rsidP="00C17237"/>
    <w:p w:rsidR="00322384" w:rsidRDefault="00322384" w:rsidP="00322384">
      <w:pPr>
        <w:pStyle w:val="Heading2"/>
        <w:rPr>
          <w:szCs w:val="24"/>
        </w:rPr>
      </w:pPr>
      <w:bookmarkStart w:id="32" w:name="_Toc313483035"/>
      <w:r w:rsidRPr="00322384">
        <w:rPr>
          <w:szCs w:val="24"/>
        </w:rPr>
        <w:t>Site Down</w:t>
      </w:r>
      <w:bookmarkEnd w:id="32"/>
    </w:p>
    <w:p w:rsidR="00322384" w:rsidRDefault="00DC04A9" w:rsidP="00C17237">
      <w:r>
        <w:t>In order to avoid confusing with existing BSS SD and MSD policy a new “Site Down” was created.</w:t>
      </w:r>
    </w:p>
    <w:p w:rsidR="00DC04A9" w:rsidRDefault="00DC04A9" w:rsidP="00C17237"/>
    <w:p w:rsidR="00FD2E22" w:rsidRPr="006C3BB6" w:rsidRDefault="00FD2E22" w:rsidP="00DC04A9">
      <w:pPr>
        <w:pStyle w:val="Heading3"/>
      </w:pPr>
      <w:bookmarkStart w:id="33" w:name="_Toc313483036"/>
      <w:r w:rsidRPr="006C3BB6">
        <w:t>Rules File</w:t>
      </w:r>
      <w:bookmarkEnd w:id="33"/>
    </w:p>
    <w:p w:rsidR="00E4029D" w:rsidRPr="00D63197" w:rsidRDefault="00E4029D" w:rsidP="00E4029D">
      <w:r w:rsidRPr="00D63197">
        <w:t xml:space="preserve">The </w:t>
      </w:r>
      <w:proofErr w:type="spellStart"/>
      <w:r w:rsidRPr="00D63197">
        <w:t>EventId</w:t>
      </w:r>
      <w:proofErr w:type="spellEnd"/>
      <w:r w:rsidRPr="00D63197">
        <w:t xml:space="preserve"> </w:t>
      </w:r>
      <w:r>
        <w:t>must be set</w:t>
      </w:r>
      <w:r w:rsidR="009C5A88">
        <w:t xml:space="preserve"> at rules file level</w:t>
      </w:r>
      <w:r>
        <w:t xml:space="preserve"> </w:t>
      </w:r>
      <w:r w:rsidRPr="00D63197">
        <w:t>based on the event Summary, as shown in the table below.</w:t>
      </w:r>
    </w:p>
    <w:p w:rsidR="00E4029D" w:rsidRPr="00D63197" w:rsidRDefault="00E4029D" w:rsidP="00E4029D">
      <w:pPr>
        <w:pStyle w:val="BodyTextIndent"/>
      </w:pPr>
    </w:p>
    <w:tbl>
      <w:tblPr>
        <w:tblStyle w:val="TableGrid"/>
        <w:tblW w:w="6162" w:type="dxa"/>
        <w:jc w:val="center"/>
        <w:tblInd w:w="213" w:type="dxa"/>
        <w:tblLook w:val="04A0" w:firstRow="1" w:lastRow="0" w:firstColumn="1" w:lastColumn="0" w:noHBand="0" w:noVBand="1"/>
      </w:tblPr>
      <w:tblGrid>
        <w:gridCol w:w="2935"/>
        <w:gridCol w:w="3227"/>
      </w:tblGrid>
      <w:tr w:rsidR="00E4029D" w:rsidRPr="00D63197" w:rsidTr="00DB0D80">
        <w:trPr>
          <w:trHeight w:val="358"/>
          <w:jc w:val="center"/>
        </w:trPr>
        <w:tc>
          <w:tcPr>
            <w:tcW w:w="2935" w:type="dxa"/>
            <w:shd w:val="clear" w:color="auto" w:fill="95B3D7" w:themeFill="accent1" w:themeFillTint="99"/>
            <w:vAlign w:val="center"/>
          </w:tcPr>
          <w:p w:rsidR="00E4029D" w:rsidRPr="00D63197" w:rsidRDefault="00E4029D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proofErr w:type="spellStart"/>
            <w:r w:rsidRPr="00D63197">
              <w:rPr>
                <w:b/>
                <w:color w:val="000000" w:themeColor="text1"/>
              </w:rPr>
              <w:t>EventId</w:t>
            </w:r>
            <w:proofErr w:type="spellEnd"/>
          </w:p>
        </w:tc>
        <w:tc>
          <w:tcPr>
            <w:tcW w:w="3227" w:type="dxa"/>
            <w:shd w:val="clear" w:color="auto" w:fill="95B3D7" w:themeFill="accent1" w:themeFillTint="99"/>
            <w:vAlign w:val="center"/>
          </w:tcPr>
          <w:p w:rsidR="00E4029D" w:rsidRPr="00D63197" w:rsidRDefault="00E4029D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E4029D" w:rsidRPr="00D63197" w:rsidTr="00DB0D80">
        <w:trPr>
          <w:trHeight w:val="304"/>
          <w:jc w:val="center"/>
        </w:trPr>
        <w:tc>
          <w:tcPr>
            <w:tcW w:w="2935" w:type="dxa"/>
            <w:vMerge w:val="restart"/>
            <w:vAlign w:val="center"/>
          </w:tcPr>
          <w:p w:rsidR="00E4029D" w:rsidRPr="001073C5" w:rsidRDefault="00E4029D" w:rsidP="00061FBD">
            <w:pPr>
              <w:ind w:left="0"/>
              <w:rPr>
                <w:sz w:val="16"/>
                <w:szCs w:val="16"/>
              </w:rPr>
            </w:pPr>
            <w:r w:rsidRPr="001073C5">
              <w:rPr>
                <w:sz w:val="16"/>
                <w:szCs w:val="16"/>
              </w:rPr>
              <w:t>N</w:t>
            </w:r>
            <w:r>
              <w:rPr>
                <w:sz w:val="16"/>
                <w:szCs w:val="16"/>
              </w:rPr>
              <w:t>ET</w:t>
            </w:r>
            <w:r w:rsidRPr="001073C5">
              <w:rPr>
                <w:sz w:val="16"/>
                <w:szCs w:val="16"/>
              </w:rPr>
              <w:t>_BSS_ZTE_SD_001</w:t>
            </w:r>
          </w:p>
        </w:tc>
        <w:tc>
          <w:tcPr>
            <w:tcW w:w="3227" w:type="dxa"/>
            <w:vAlign w:val="center"/>
          </w:tcPr>
          <w:p w:rsidR="00E4029D" w:rsidRPr="001073C5" w:rsidRDefault="00E4029D" w:rsidP="00061FBD">
            <w:pPr>
              <w:ind w:left="0"/>
              <w:rPr>
                <w:sz w:val="16"/>
                <w:szCs w:val="16"/>
              </w:rPr>
            </w:pPr>
            <w:r w:rsidRPr="001073C5">
              <w:rPr>
                <w:sz w:val="16"/>
                <w:szCs w:val="16"/>
              </w:rPr>
              <w:t xml:space="preserve">Site </w:t>
            </w:r>
            <w:proofErr w:type="spellStart"/>
            <w:r w:rsidRPr="001073C5">
              <w:rPr>
                <w:sz w:val="16"/>
                <w:szCs w:val="16"/>
              </w:rPr>
              <w:t>Abis</w:t>
            </w:r>
            <w:proofErr w:type="spellEnd"/>
            <w:r w:rsidRPr="001073C5">
              <w:rPr>
                <w:sz w:val="16"/>
                <w:szCs w:val="16"/>
              </w:rPr>
              <w:t xml:space="preserve"> control link broken</w:t>
            </w:r>
          </w:p>
        </w:tc>
      </w:tr>
      <w:tr w:rsidR="00E4029D" w:rsidRPr="00D63197" w:rsidTr="00DB0D80">
        <w:trPr>
          <w:trHeight w:val="304"/>
          <w:jc w:val="center"/>
        </w:trPr>
        <w:tc>
          <w:tcPr>
            <w:tcW w:w="2935" w:type="dxa"/>
            <w:vMerge/>
            <w:vAlign w:val="center"/>
          </w:tcPr>
          <w:p w:rsidR="00E4029D" w:rsidRPr="001073C5" w:rsidRDefault="00E4029D" w:rsidP="00061FBD">
            <w:pPr>
              <w:ind w:left="0"/>
              <w:rPr>
                <w:sz w:val="16"/>
                <w:szCs w:val="16"/>
              </w:rPr>
            </w:pPr>
          </w:p>
        </w:tc>
        <w:tc>
          <w:tcPr>
            <w:tcW w:w="3227" w:type="dxa"/>
            <w:vAlign w:val="center"/>
          </w:tcPr>
          <w:p w:rsidR="00E4029D" w:rsidRPr="001073C5" w:rsidRDefault="00E4029D" w:rsidP="00061FBD">
            <w:pPr>
              <w:ind w:left="0"/>
              <w:rPr>
                <w:sz w:val="16"/>
                <w:szCs w:val="16"/>
              </w:rPr>
            </w:pPr>
            <w:r w:rsidRPr="001073C5">
              <w:rPr>
                <w:sz w:val="16"/>
                <w:szCs w:val="16"/>
              </w:rPr>
              <w:t>Link Broken Between OMM and NE</w:t>
            </w:r>
          </w:p>
        </w:tc>
      </w:tr>
    </w:tbl>
    <w:p w:rsidR="00DB0D80" w:rsidRDefault="00DB0D80" w:rsidP="00982022"/>
    <w:p w:rsidR="00DB0D80" w:rsidRPr="00D63197" w:rsidRDefault="00DB0D80" w:rsidP="00DB0D80">
      <w:pPr>
        <w:pStyle w:val="Heading3"/>
      </w:pPr>
      <w:bookmarkStart w:id="34" w:name="_Toc313483037"/>
      <w:r>
        <w:t>Object Server Trigger</w:t>
      </w:r>
      <w:bookmarkEnd w:id="34"/>
    </w:p>
    <w:p w:rsidR="00DB0D80" w:rsidRPr="00D63197" w:rsidRDefault="00DB0D80" w:rsidP="00DB0D80"/>
    <w:p w:rsidR="00DB0D80" w:rsidRPr="00DB0D80" w:rsidRDefault="00DB0D80" w:rsidP="00DB0D80">
      <w:r w:rsidRPr="00DB0D80">
        <w:lastRenderedPageBreak/>
        <w:t>The “</w:t>
      </w:r>
      <w:r>
        <w:t>SYN_BSS_ZTE_</w:t>
      </w:r>
      <w:r w:rsidRPr="00DB0D80">
        <w:t xml:space="preserve">SD_001” </w:t>
      </w:r>
      <w:proofErr w:type="spellStart"/>
      <w:r w:rsidRPr="00DB0D80">
        <w:t>EventId</w:t>
      </w:r>
      <w:proofErr w:type="spellEnd"/>
      <w:r w:rsidRPr="00DB0D80">
        <w:t xml:space="preserve"> was added into the </w:t>
      </w:r>
      <w:proofErr w:type="spellStart"/>
      <w:r w:rsidRPr="00DB0D80">
        <w:t>ML_RaiseTT_FirstOccurrence</w:t>
      </w:r>
      <w:proofErr w:type="spellEnd"/>
      <w:r w:rsidRPr="00DB0D80">
        <w:t xml:space="preserve"> trigger in order to have </w:t>
      </w:r>
      <w:proofErr w:type="spellStart"/>
      <w:r w:rsidRPr="00DB0D80">
        <w:t>LogTicket</w:t>
      </w:r>
      <w:proofErr w:type="spellEnd"/>
      <w:r w:rsidRPr="00DB0D80">
        <w:t xml:space="preserve"> set to 1 when the sleep time is elapsed.</w:t>
      </w:r>
    </w:p>
    <w:p w:rsidR="0055193B" w:rsidRDefault="0055193B" w:rsidP="00C17237"/>
    <w:p w:rsidR="00E4029D" w:rsidRPr="00D63197" w:rsidRDefault="00E4029D" w:rsidP="00E4029D">
      <w:pPr>
        <w:pStyle w:val="Heading3"/>
      </w:pPr>
      <w:bookmarkStart w:id="35" w:name="_Toc310835774"/>
      <w:bookmarkStart w:id="36" w:name="_Toc313483038"/>
      <w:r w:rsidRPr="00D63197">
        <w:t>TSRM Classification</w:t>
      </w:r>
      <w:bookmarkEnd w:id="35"/>
      <w:bookmarkEnd w:id="36"/>
    </w:p>
    <w:p w:rsidR="00E4029D" w:rsidRPr="00D63197" w:rsidRDefault="00E4029D" w:rsidP="00E4029D"/>
    <w:p w:rsidR="00E4029D" w:rsidRPr="00D63197" w:rsidRDefault="00E4029D" w:rsidP="00E4029D">
      <w:r w:rsidRPr="00D63197">
        <w:t xml:space="preserve">The </w:t>
      </w:r>
      <w:r>
        <w:t xml:space="preserve">following classification was </w:t>
      </w:r>
      <w:r w:rsidRPr="00D63197">
        <w:t>be added in TSRM</w:t>
      </w:r>
    </w:p>
    <w:p w:rsidR="00E4029D" w:rsidRPr="00D63197" w:rsidRDefault="00E4029D" w:rsidP="00E4029D"/>
    <w:tbl>
      <w:tblPr>
        <w:tblStyle w:val="TableGrid"/>
        <w:tblW w:w="5506" w:type="dxa"/>
        <w:jc w:val="center"/>
        <w:tblInd w:w="213" w:type="dxa"/>
        <w:tblLook w:val="04A0" w:firstRow="1" w:lastRow="0" w:firstColumn="1" w:lastColumn="0" w:noHBand="0" w:noVBand="1"/>
      </w:tblPr>
      <w:tblGrid>
        <w:gridCol w:w="2864"/>
        <w:gridCol w:w="2642"/>
      </w:tblGrid>
      <w:tr w:rsidR="00E4029D" w:rsidRPr="00D63197" w:rsidTr="00061FBD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E4029D" w:rsidRPr="00D63197" w:rsidRDefault="00E4029D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proofErr w:type="spellStart"/>
            <w:r w:rsidRPr="00D63197">
              <w:rPr>
                <w:b/>
                <w:color w:val="000000" w:themeColor="text1"/>
              </w:rPr>
              <w:t>EventId</w:t>
            </w:r>
            <w:proofErr w:type="spellEnd"/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E4029D" w:rsidRPr="00D63197" w:rsidRDefault="00E4029D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E4029D" w:rsidRPr="00D63197" w:rsidTr="00061FBD">
        <w:trPr>
          <w:trHeight w:val="300"/>
          <w:jc w:val="center"/>
        </w:trPr>
        <w:tc>
          <w:tcPr>
            <w:tcW w:w="2864" w:type="dxa"/>
            <w:vAlign w:val="center"/>
          </w:tcPr>
          <w:p w:rsidR="00E4029D" w:rsidRPr="00D63197" w:rsidRDefault="00E4029D" w:rsidP="00061FBD">
            <w:pPr>
              <w:ind w:left="0"/>
              <w:jc w:val="left"/>
              <w:rPr>
                <w:rFonts w:eastAsiaTheme="minorHAnsi"/>
                <w:sz w:val="16"/>
                <w:szCs w:val="16"/>
              </w:rPr>
            </w:pPr>
            <w:r>
              <w:rPr>
                <w:sz w:val="16"/>
                <w:szCs w:val="16"/>
              </w:rPr>
              <w:t>SYN_BSS_ZTE_</w:t>
            </w:r>
            <w:r w:rsidRPr="00D63197">
              <w:rPr>
                <w:sz w:val="16"/>
                <w:szCs w:val="16"/>
              </w:rPr>
              <w:t>SD_001</w:t>
            </w:r>
          </w:p>
        </w:tc>
        <w:tc>
          <w:tcPr>
            <w:tcW w:w="2642" w:type="dxa"/>
            <w:vAlign w:val="center"/>
          </w:tcPr>
          <w:p w:rsidR="00E4029D" w:rsidRPr="00D63197" w:rsidRDefault="00E4029D" w:rsidP="00061FBD">
            <w:pPr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ZTE </w:t>
            </w:r>
            <w:r w:rsidRPr="00D63197">
              <w:rPr>
                <w:sz w:val="16"/>
                <w:szCs w:val="16"/>
              </w:rPr>
              <w:t>Site Down</w:t>
            </w:r>
          </w:p>
        </w:tc>
      </w:tr>
    </w:tbl>
    <w:p w:rsidR="00E4029D" w:rsidRPr="00D63197" w:rsidRDefault="00E4029D" w:rsidP="00E4029D"/>
    <w:p w:rsidR="00E4029D" w:rsidRDefault="00E4029D" w:rsidP="00C17237"/>
    <w:p w:rsidR="00450CF3" w:rsidRDefault="00450CF3" w:rsidP="00C17237"/>
    <w:p w:rsidR="0055193B" w:rsidRDefault="0055193B" w:rsidP="00C17237"/>
    <w:p w:rsidR="00E4029D" w:rsidRDefault="00E4029D" w:rsidP="00C17237"/>
    <w:p w:rsidR="00E4029D" w:rsidRPr="00D63197" w:rsidRDefault="00E4029D" w:rsidP="00E4029D">
      <w:pPr>
        <w:pStyle w:val="Heading3"/>
      </w:pPr>
      <w:bookmarkStart w:id="37" w:name="_Toc310835778"/>
      <w:bookmarkStart w:id="38" w:name="_Toc313483039"/>
      <w:r w:rsidRPr="00D63197">
        <w:t>Event Reader</w:t>
      </w:r>
      <w:bookmarkEnd w:id="37"/>
      <w:bookmarkEnd w:id="38"/>
    </w:p>
    <w:p w:rsidR="00E4029D" w:rsidRPr="00D63197" w:rsidRDefault="00E4029D" w:rsidP="00E4029D"/>
    <w:p w:rsidR="00E4029D" w:rsidRPr="00D63197" w:rsidRDefault="00E4029D" w:rsidP="00E4029D">
      <w:proofErr w:type="spellStart"/>
      <w:r w:rsidRPr="00D63197">
        <w:rPr>
          <w:b/>
        </w:rPr>
        <w:t>EventReader</w:t>
      </w:r>
      <w:proofErr w:type="spellEnd"/>
      <w:r w:rsidRPr="00D63197">
        <w:rPr>
          <w:b/>
        </w:rPr>
        <w:t xml:space="preserve"> Name:</w:t>
      </w:r>
      <w:r w:rsidRPr="00D63197">
        <w:t xml:space="preserve"> </w:t>
      </w:r>
      <w:proofErr w:type="spellStart"/>
      <w:r w:rsidRPr="005A0E71">
        <w:t>ml_parentchildeventreader</w:t>
      </w:r>
      <w:proofErr w:type="spellEnd"/>
    </w:p>
    <w:p w:rsidR="00E4029D" w:rsidRPr="00D63197" w:rsidRDefault="00E4029D" w:rsidP="00E4029D"/>
    <w:p w:rsidR="00E4029D" w:rsidRPr="00D63197" w:rsidRDefault="00E4029D" w:rsidP="00E4029D">
      <w:r w:rsidRPr="00D63197">
        <w:rPr>
          <w:b/>
        </w:rPr>
        <w:t>Policy name:</w:t>
      </w:r>
      <w:r>
        <w:t xml:space="preserve"> </w:t>
      </w:r>
      <w:proofErr w:type="spellStart"/>
      <w:r>
        <w:t>ML_ZTE_</w:t>
      </w:r>
      <w:r w:rsidRPr="00D63197">
        <w:t>SiteDown</w:t>
      </w:r>
      <w:proofErr w:type="spellEnd"/>
      <w:r w:rsidRPr="00D63197">
        <w:t xml:space="preserve"> and </w:t>
      </w:r>
      <w:proofErr w:type="spellStart"/>
      <w:r w:rsidRPr="00D63197">
        <w:t>ML_ZTE_ClearSE</w:t>
      </w:r>
      <w:proofErr w:type="spellEnd"/>
    </w:p>
    <w:p w:rsidR="00E4029D" w:rsidRDefault="00E4029D" w:rsidP="00E4029D"/>
    <w:p w:rsidR="00E4029D" w:rsidRPr="00D94C65" w:rsidRDefault="00E4029D" w:rsidP="00E4029D">
      <w:pPr>
        <w:rPr>
          <w:b/>
        </w:rPr>
      </w:pPr>
      <w:r>
        <w:rPr>
          <w:rStyle w:val="comment"/>
        </w:rPr>
        <w:t> </w:t>
      </w:r>
      <w:proofErr w:type="spellStart"/>
      <w:r w:rsidRPr="00D94C65">
        <w:rPr>
          <w:b/>
        </w:rPr>
        <w:t>ML_ZTE_SiteDown</w:t>
      </w:r>
      <w:proofErr w:type="spellEnd"/>
      <w:r w:rsidRPr="00D94C65">
        <w:rPr>
          <w:b/>
        </w:rPr>
        <w:t xml:space="preserve"> Filter:</w:t>
      </w:r>
    </w:p>
    <w:p w:rsidR="00E4029D" w:rsidRDefault="00E4029D" w:rsidP="00E4029D">
      <w:pPr>
        <w:rPr>
          <w:rStyle w:val="comment"/>
        </w:rPr>
      </w:pPr>
      <w:r>
        <w:rPr>
          <w:rStyle w:val="comment"/>
        </w:rPr>
        <w:t>ImpactFlag = 4 And Severity =5</w:t>
      </w:r>
      <w:proofErr w:type="gramStart"/>
      <w:r>
        <w:rPr>
          <w:rStyle w:val="comment"/>
        </w:rPr>
        <w:t>  And</w:t>
      </w:r>
      <w:proofErr w:type="gramEnd"/>
      <w:r>
        <w:rPr>
          <w:rStyle w:val="comment"/>
        </w:rPr>
        <w:t> Type = 1 And EventId in ('</w:t>
      </w:r>
      <w:r>
        <w:rPr>
          <w:rStyle w:val="literal"/>
        </w:rPr>
        <w:t>NET_BSS_ZTE_SD_001</w:t>
      </w:r>
      <w:r>
        <w:rPr>
          <w:rStyle w:val="comment"/>
        </w:rPr>
        <w:t>')</w:t>
      </w:r>
    </w:p>
    <w:p w:rsidR="00E4029D" w:rsidRPr="00D63197" w:rsidRDefault="00E4029D" w:rsidP="00E4029D"/>
    <w:p w:rsidR="00E4029D" w:rsidRDefault="00E4029D" w:rsidP="00E4029D">
      <w:proofErr w:type="spellStart"/>
      <w:r w:rsidRPr="00D94C65">
        <w:rPr>
          <w:b/>
        </w:rPr>
        <w:t>ML_ZTE_ClearSE</w:t>
      </w:r>
      <w:proofErr w:type="spellEnd"/>
      <w:r w:rsidRPr="00D63197">
        <w:rPr>
          <w:b/>
        </w:rPr>
        <w:t xml:space="preserve"> Filter:</w:t>
      </w:r>
      <w:r w:rsidRPr="00D63197">
        <w:t xml:space="preserve"> </w:t>
      </w:r>
    </w:p>
    <w:p w:rsidR="00E4029D" w:rsidRPr="00D63197" w:rsidRDefault="00E4029D" w:rsidP="00E4029D">
      <w:proofErr w:type="spellStart"/>
      <w:r w:rsidRPr="00626314">
        <w:t>EventId</w:t>
      </w:r>
      <w:proofErr w:type="spellEnd"/>
      <w:r w:rsidRPr="00626314">
        <w:t xml:space="preserve"> in ('NET_BSS_ZTE_SD_001', 'NET_BSS_ZTE_CD_001'</w:t>
      </w:r>
      <w:r>
        <w:t>,</w:t>
      </w:r>
      <w:r w:rsidRPr="00E4029D">
        <w:t xml:space="preserve"> </w:t>
      </w:r>
      <w:r w:rsidRPr="00626314">
        <w:t>'NET_BSS_ZTE_</w:t>
      </w:r>
      <w:r>
        <w:t>P</w:t>
      </w:r>
      <w:r w:rsidRPr="00626314">
        <w:t>SD</w:t>
      </w:r>
      <w:r>
        <w:t>LR</w:t>
      </w:r>
      <w:r w:rsidRPr="00626314">
        <w:t xml:space="preserve">_001') </w:t>
      </w:r>
      <w:proofErr w:type="gramStart"/>
      <w:r w:rsidRPr="00626314">
        <w:t>And</w:t>
      </w:r>
      <w:proofErr w:type="gramEnd"/>
      <w:r w:rsidRPr="00626314">
        <w:t xml:space="preserve"> </w:t>
      </w:r>
      <w:proofErr w:type="spellStart"/>
      <w:r w:rsidRPr="00626314">
        <w:t>SyntheticServerSerial</w:t>
      </w:r>
      <w:proofErr w:type="spellEnd"/>
      <w:r w:rsidRPr="00626314">
        <w:t xml:space="preserve"> &gt; 0 And Severity = 0 And Type = 1</w:t>
      </w:r>
    </w:p>
    <w:p w:rsidR="00E4029D" w:rsidRDefault="00E4029D" w:rsidP="00C17237"/>
    <w:p w:rsidR="00E4029D" w:rsidRDefault="00E4029D" w:rsidP="00C17237"/>
    <w:p w:rsidR="00FB367C" w:rsidRPr="00D63197" w:rsidRDefault="00FB367C" w:rsidP="00FB367C">
      <w:pPr>
        <w:pStyle w:val="Heading3"/>
      </w:pPr>
      <w:bookmarkStart w:id="39" w:name="_Toc310835779"/>
      <w:bookmarkStart w:id="40" w:name="_Toc313483040"/>
      <w:r w:rsidRPr="00D63197">
        <w:t>Synthetic Event</w:t>
      </w:r>
      <w:bookmarkEnd w:id="39"/>
      <w:bookmarkEnd w:id="40"/>
    </w:p>
    <w:p w:rsidR="00FB367C" w:rsidRPr="00D63197" w:rsidRDefault="00FB367C" w:rsidP="00FB367C"/>
    <w:p w:rsidR="00FB367C" w:rsidRPr="00D63197" w:rsidRDefault="00FB367C" w:rsidP="00FB367C">
      <w:r w:rsidRPr="00D63197">
        <w:t xml:space="preserve">The synthetic </w:t>
      </w:r>
      <w:r>
        <w:t xml:space="preserve">event is raised and its fields are filled </w:t>
      </w:r>
      <w:r w:rsidRPr="00D63197">
        <w:t>as shown in the table below</w:t>
      </w:r>
      <w:r>
        <w:t>:</w:t>
      </w:r>
    </w:p>
    <w:p w:rsidR="00FB367C" w:rsidRPr="00D63197" w:rsidRDefault="00FB367C" w:rsidP="00FB367C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7"/>
        <w:gridCol w:w="3418"/>
      </w:tblGrid>
      <w:tr w:rsidR="00FB367C" w:rsidRPr="00D63197" w:rsidTr="00061FBD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FB367C" w:rsidRPr="00D63197" w:rsidRDefault="00FB367C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FB367C" w:rsidRPr="00D63197" w:rsidRDefault="00FB367C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  <w:tr w:rsidR="00FB367C" w:rsidRPr="00D63197" w:rsidTr="00061FBD">
        <w:trPr>
          <w:trHeight w:val="255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 “ZTE Site Down”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5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05000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Region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FirstOccurrence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FirstOccurrence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LastOccurrence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LastOccurrence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ManCity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Vendor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Vendor</w:t>
            </w:r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erverSerial</w:t>
            </w:r>
            <w:proofErr w:type="spellEnd"/>
          </w:p>
        </w:tc>
      </w:tr>
      <w:tr w:rsidR="00FB367C" w:rsidRPr="00D63197" w:rsidTr="00061FBD">
        <w:trPr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sz w:val="16"/>
                <w:szCs w:val="16"/>
              </w:rPr>
            </w:pPr>
            <w:r w:rsidRPr="00D63197">
              <w:rPr>
                <w:sz w:val="16"/>
                <w:szCs w:val="16"/>
              </w:rPr>
              <w:t>SYN_BSS_ZTE_SD_001</w:t>
            </w:r>
          </w:p>
        </w:tc>
      </w:tr>
      <w:tr w:rsidR="00FB367C" w:rsidRPr="00D63197" w:rsidTr="00061FBD">
        <w:trPr>
          <w:trHeight w:val="278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wnerUID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FB367C" w:rsidRPr="00D63197" w:rsidTr="00061FBD">
        <w:trPr>
          <w:trHeight w:val="269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Netcool</w:t>
            </w:r>
            <w:proofErr w:type="spellEnd"/>
            <w:r w:rsidRPr="00D63197">
              <w:rPr>
                <w:color w:val="000000" w:themeColor="text1"/>
                <w:sz w:val="16"/>
                <w:szCs w:val="16"/>
              </w:rPr>
              <w:t xml:space="preserve"> Impact</w:t>
            </w:r>
          </w:p>
        </w:tc>
      </w:tr>
      <w:tr w:rsidR="00FB367C" w:rsidRPr="00D63197" w:rsidTr="00061FBD">
        <w:trPr>
          <w:trHeight w:val="373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Calculate base on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  <w:tr w:rsidR="00FB367C" w:rsidRPr="00D63197" w:rsidTr="00061FBD">
        <w:trPr>
          <w:trHeight w:val="264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  <w:tr w:rsidR="00FB367C" w:rsidRPr="00D63197" w:rsidTr="00061FBD">
        <w:trPr>
          <w:trHeight w:val="442"/>
          <w:jc w:val="center"/>
        </w:trPr>
        <w:tc>
          <w:tcPr>
            <w:tcW w:w="2057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Manager</w:t>
            </w:r>
          </w:p>
        </w:tc>
        <w:tc>
          <w:tcPr>
            <w:tcW w:w="3418" w:type="dxa"/>
          </w:tcPr>
          <w:p w:rsidR="00FB367C" w:rsidRPr="00D63197" w:rsidRDefault="00FB367C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AF364C">
              <w:rPr>
                <w:color w:val="000000" w:themeColor="text1"/>
                <w:sz w:val="16"/>
                <w:szCs w:val="16"/>
              </w:rPr>
              <w:t>Netcool</w:t>
            </w:r>
            <w:proofErr w:type="spellEnd"/>
            <w:r w:rsidRPr="00AF364C">
              <w:rPr>
                <w:color w:val="000000" w:themeColor="text1"/>
                <w:sz w:val="16"/>
                <w:szCs w:val="16"/>
              </w:rPr>
              <w:t xml:space="preserve"> Impact ZTE SD</w:t>
            </w:r>
          </w:p>
        </w:tc>
      </w:tr>
    </w:tbl>
    <w:p w:rsidR="00FB367C" w:rsidRPr="00D63197" w:rsidRDefault="00FB367C" w:rsidP="00FB367C"/>
    <w:p w:rsidR="00FB367C" w:rsidRDefault="00FB367C" w:rsidP="00C17237"/>
    <w:p w:rsidR="00FB367C" w:rsidRDefault="00FB367C" w:rsidP="00C17237"/>
    <w:p w:rsidR="00FB367C" w:rsidRDefault="00FB367C" w:rsidP="00C17237"/>
    <w:p w:rsidR="00FB367C" w:rsidRPr="006C3BB6" w:rsidRDefault="00FB367C" w:rsidP="00FB367C">
      <w:pPr>
        <w:pStyle w:val="Heading3"/>
      </w:pPr>
      <w:bookmarkStart w:id="41" w:name="_Ref310921134"/>
      <w:bookmarkStart w:id="42" w:name="_Toc313483041"/>
      <w:r w:rsidRPr="00DC04A9">
        <w:t>Low Level Algorithm</w:t>
      </w:r>
      <w:bookmarkEnd w:id="41"/>
      <w:bookmarkEnd w:id="42"/>
    </w:p>
    <w:p w:rsidR="00FB367C" w:rsidRPr="00DC04A9" w:rsidRDefault="00A92EE7" w:rsidP="00FB367C">
      <w:pPr>
        <w:rPr>
          <w:b/>
        </w:rPr>
      </w:pPr>
      <w:r>
        <w:rPr>
          <w:b/>
        </w:rPr>
        <w:t>Processing a</w:t>
      </w:r>
      <w:r w:rsidR="00FB367C" w:rsidRPr="00DC04A9">
        <w:rPr>
          <w:b/>
        </w:rPr>
        <w:t xml:space="preserve"> “Site Down” Problem Event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  <w:sz w:val="20"/>
          <w:szCs w:val="20"/>
        </w:rPr>
      </w:pPr>
      <w:r w:rsidRPr="00DC04A9">
        <w:rPr>
          <w:rFonts w:ascii="Arial" w:hAnsi="Arial" w:cs="Arial"/>
          <w:color w:val="000000" w:themeColor="text1"/>
          <w:sz w:val="20"/>
          <w:szCs w:val="20"/>
        </w:rPr>
        <w:t>A problem network site down event is received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Set the </w:t>
      </w:r>
      <w:proofErr w:type="spellStart"/>
      <w:r w:rsidRPr="00DC04A9">
        <w:rPr>
          <w:rFonts w:ascii="Arial" w:hAnsi="Arial" w:cs="Arial"/>
          <w:sz w:val="20"/>
          <w:szCs w:val="20"/>
        </w:rPr>
        <w:t>ImpactFlag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to 5 and return the event so it can’t be re-processed. 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>Get the current site TT sleep time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>Check if Raise “ZTE Partial Site Down” (PSD) or “ZTE Partial Site Down (Link Related)” (PSDLR) already exists in the OS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If PSD or </w:t>
      </w:r>
      <w:proofErr w:type="spellStart"/>
      <w:r w:rsidRPr="00DC04A9">
        <w:rPr>
          <w:rFonts w:ascii="Arial" w:hAnsi="Arial" w:cs="Arial"/>
          <w:sz w:val="20"/>
          <w:szCs w:val="20"/>
        </w:rPr>
        <w:t>PSDLRexists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upgrade it to a SD event by setting Summary = “ZTE Site Down” and </w:t>
      </w:r>
      <w:proofErr w:type="spellStart"/>
      <w:r w:rsidRPr="00DC04A9">
        <w:rPr>
          <w:rFonts w:ascii="Arial" w:hAnsi="Arial" w:cs="Arial"/>
          <w:sz w:val="20"/>
          <w:szCs w:val="20"/>
        </w:rPr>
        <w:t>EventId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= “SYN_BSS_ZTE_SD_001”, add the current event details to its journal. Set the current event’s </w:t>
      </w:r>
      <w:proofErr w:type="spellStart"/>
      <w:r w:rsidRPr="00DC04A9">
        <w:rPr>
          <w:rFonts w:ascii="Arial" w:hAnsi="Arial" w:cs="Arial"/>
          <w:sz w:val="20"/>
          <w:szCs w:val="20"/>
        </w:rPr>
        <w:t>ImpactFlag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to “6”, return event, and exit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>Check if Raise “ZTE Site Down” (SD) already exists in the Object Server (OS)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If SD exists add the current event details to its journal, update its </w:t>
      </w:r>
      <w:proofErr w:type="spellStart"/>
      <w:r w:rsidRPr="00DC04A9">
        <w:rPr>
          <w:rFonts w:ascii="Arial" w:hAnsi="Arial" w:cs="Arial"/>
          <w:sz w:val="20"/>
          <w:szCs w:val="20"/>
        </w:rPr>
        <w:t>LastOccurrence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, set the current event’s </w:t>
      </w:r>
      <w:proofErr w:type="spellStart"/>
      <w:r w:rsidRPr="00DC04A9">
        <w:rPr>
          <w:rFonts w:ascii="Arial" w:hAnsi="Arial" w:cs="Arial"/>
          <w:sz w:val="20"/>
          <w:szCs w:val="20"/>
        </w:rPr>
        <w:t>ImpactFlag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to “6”, return event, and exit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>If neither of them is present in the OS (PSD and SD) raise a “ZTE Site Down” synthetic event (SD SE)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Get the just created SD SE’s </w:t>
      </w:r>
      <w:proofErr w:type="spellStart"/>
      <w:r w:rsidRPr="00DC04A9">
        <w:rPr>
          <w:rFonts w:ascii="Arial" w:hAnsi="Arial" w:cs="Arial"/>
          <w:sz w:val="20"/>
          <w:szCs w:val="20"/>
        </w:rPr>
        <w:t>ServerSerial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and add current event’s details to its journal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Look up environmental events from same site and add their details to the SE’s Information field for all found. The Information field should be filled using each found event’s </w:t>
      </w:r>
      <w:proofErr w:type="spellStart"/>
      <w:r w:rsidRPr="00DC04A9">
        <w:rPr>
          <w:rFonts w:ascii="Arial" w:hAnsi="Arial" w:cs="Arial"/>
          <w:sz w:val="20"/>
          <w:szCs w:val="20"/>
        </w:rPr>
        <w:t>LastOccurrence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and Summary separated by semi colon and space (“; “).</w:t>
      </w:r>
    </w:p>
    <w:p w:rsidR="00FB367C" w:rsidRPr="00DC04A9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sz w:val="20"/>
          <w:szCs w:val="20"/>
        </w:rPr>
      </w:pPr>
      <w:r w:rsidRPr="00DC04A9">
        <w:rPr>
          <w:rFonts w:ascii="Arial" w:hAnsi="Arial" w:cs="Arial"/>
          <w:sz w:val="20"/>
          <w:szCs w:val="20"/>
        </w:rPr>
        <w:t xml:space="preserve">Set current event’s </w:t>
      </w:r>
      <w:proofErr w:type="spellStart"/>
      <w:r w:rsidRPr="00DC04A9">
        <w:rPr>
          <w:rFonts w:ascii="Arial" w:hAnsi="Arial" w:cs="Arial"/>
          <w:sz w:val="20"/>
          <w:szCs w:val="20"/>
        </w:rPr>
        <w:t>ImpactFlag</w:t>
      </w:r>
      <w:proofErr w:type="spellEnd"/>
      <w:r w:rsidRPr="00DC04A9">
        <w:rPr>
          <w:rFonts w:ascii="Arial" w:hAnsi="Arial" w:cs="Arial"/>
          <w:sz w:val="20"/>
          <w:szCs w:val="20"/>
        </w:rPr>
        <w:t xml:space="preserve"> = 6 and then return event.</w:t>
      </w:r>
    </w:p>
    <w:p w:rsidR="00FB367C" w:rsidRDefault="00FB367C" w:rsidP="00FB367C"/>
    <w:p w:rsidR="00FB367C" w:rsidRPr="00DC04A9" w:rsidRDefault="00813172" w:rsidP="00FB367C">
      <w:pPr>
        <w:rPr>
          <w:b/>
        </w:rPr>
      </w:pPr>
      <w:r>
        <w:rPr>
          <w:b/>
        </w:rPr>
        <w:t xml:space="preserve">Processing a Cleared Site, </w:t>
      </w:r>
      <w:r w:rsidR="00FB367C" w:rsidRPr="00DC04A9">
        <w:rPr>
          <w:b/>
        </w:rPr>
        <w:t>Cell Down</w:t>
      </w:r>
      <w:r>
        <w:rPr>
          <w:b/>
        </w:rPr>
        <w:t xml:space="preserve"> and Link Related</w:t>
      </w:r>
      <w:r w:rsidR="00FB367C" w:rsidRPr="00DC04A9">
        <w:rPr>
          <w:b/>
        </w:rPr>
        <w:t xml:space="preserve"> Network Problem Event</w:t>
      </w:r>
    </w:p>
    <w:p w:rsidR="00FB367C" w:rsidRPr="00D63197" w:rsidRDefault="00FB367C" w:rsidP="00FB367C">
      <w:r w:rsidRPr="00D63197">
        <w:t>This clea</w:t>
      </w:r>
      <w:r>
        <w:t>r logic/policy will process</w:t>
      </w:r>
      <w:r w:rsidRPr="00D63197">
        <w:t xml:space="preserve"> cleared problem cell</w:t>
      </w:r>
      <w:r>
        <w:t>, link related</w:t>
      </w:r>
      <w:r w:rsidRPr="00D63197">
        <w:t xml:space="preserve"> and site down network events.</w:t>
      </w:r>
    </w:p>
    <w:p w:rsidR="00FB367C" w:rsidRPr="00D63197" w:rsidRDefault="00FB367C" w:rsidP="00FB367C"/>
    <w:p w:rsidR="00FB367C" w:rsidRPr="00D63197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</w:rPr>
        <w:t xml:space="preserve">A cleared problem network cell </w:t>
      </w:r>
      <w:r>
        <w:rPr>
          <w:rFonts w:ascii="Arial" w:hAnsi="Arial" w:cs="Arial"/>
        </w:rPr>
        <w:t xml:space="preserve">or site </w:t>
      </w:r>
      <w:r w:rsidRPr="00D63197">
        <w:rPr>
          <w:rFonts w:ascii="Arial" w:hAnsi="Arial" w:cs="Arial"/>
        </w:rPr>
        <w:t>down event is received.</w:t>
      </w:r>
    </w:p>
    <w:p w:rsidR="00FB367C" w:rsidRPr="00D63197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</w:rPr>
        <w:t xml:space="preserve">Set </w:t>
      </w:r>
      <w:proofErr w:type="spellStart"/>
      <w:r w:rsidRPr="00D63197">
        <w:rPr>
          <w:rFonts w:ascii="Arial" w:hAnsi="Arial" w:cs="Arial"/>
        </w:rPr>
        <w:t>ImpactFlag</w:t>
      </w:r>
      <w:proofErr w:type="spellEnd"/>
      <w:r w:rsidRPr="00D63197">
        <w:rPr>
          <w:rFonts w:ascii="Arial" w:hAnsi="Arial" w:cs="Arial"/>
        </w:rPr>
        <w:t xml:space="preserve"> to “99” and return event to prevent re-processing.</w:t>
      </w:r>
    </w:p>
    <w:p w:rsidR="00FB367C" w:rsidRPr="00D63197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</w:rPr>
        <w:lastRenderedPageBreak/>
        <w:t xml:space="preserve">Check for other events which have same </w:t>
      </w:r>
      <w:proofErr w:type="spellStart"/>
      <w:r w:rsidRPr="00D63197">
        <w:rPr>
          <w:rFonts w:ascii="Arial" w:hAnsi="Arial" w:cs="Arial"/>
        </w:rPr>
        <w:t>SyntheticServerSerial</w:t>
      </w:r>
      <w:proofErr w:type="spellEnd"/>
      <w:r w:rsidRPr="00D63197">
        <w:rPr>
          <w:rFonts w:ascii="Arial" w:hAnsi="Arial" w:cs="Arial"/>
        </w:rPr>
        <w:t xml:space="preserve"> and Severity &gt; 3.</w:t>
      </w:r>
    </w:p>
    <w:p w:rsidR="00FB367C" w:rsidRPr="00D63197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</w:rPr>
        <w:t xml:space="preserve">If any of the returned events are SD network than just add the current event details </w:t>
      </w:r>
      <w:r>
        <w:rPr>
          <w:rFonts w:ascii="Arial" w:hAnsi="Arial" w:cs="Arial"/>
        </w:rPr>
        <w:t>in</w:t>
      </w:r>
      <w:r w:rsidRPr="00D63197">
        <w:rPr>
          <w:rFonts w:ascii="Arial" w:hAnsi="Arial" w:cs="Arial"/>
        </w:rPr>
        <w:t>to the SD SE’s journal and exit.</w:t>
      </w:r>
    </w:p>
    <w:p w:rsidR="00FB367C" w:rsidRPr="00D63197" w:rsidRDefault="00FB367C" w:rsidP="00FB367C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</w:rPr>
        <w:t xml:space="preserve">Check if all the returned events are PSD network events. If yes, force their recalculation by setting </w:t>
      </w:r>
      <w:proofErr w:type="spellStart"/>
      <w:r w:rsidRPr="00D63197">
        <w:rPr>
          <w:rFonts w:ascii="Arial" w:hAnsi="Arial" w:cs="Arial"/>
        </w:rPr>
        <w:t>ImpactFlag</w:t>
      </w:r>
      <w:proofErr w:type="spellEnd"/>
      <w:r w:rsidRPr="00D63197">
        <w:rPr>
          <w:rFonts w:ascii="Arial" w:hAnsi="Arial" w:cs="Arial"/>
        </w:rPr>
        <w:t xml:space="preserve"> to “4”. Add current event details to SD SE’s journal and set </w:t>
      </w:r>
      <w:proofErr w:type="spellStart"/>
      <w:r w:rsidRPr="00D63197">
        <w:rPr>
          <w:rFonts w:ascii="Arial" w:hAnsi="Arial" w:cs="Arial"/>
        </w:rPr>
        <w:t>ImpactFlag</w:t>
      </w:r>
      <w:proofErr w:type="spellEnd"/>
      <w:r w:rsidRPr="00D63197">
        <w:rPr>
          <w:rFonts w:ascii="Arial" w:hAnsi="Arial" w:cs="Arial"/>
        </w:rPr>
        <w:t xml:space="preserve"> to “100”. Return event and exit.</w:t>
      </w:r>
    </w:p>
    <w:p w:rsidR="00FB367C" w:rsidRDefault="00FB367C" w:rsidP="00FB367C">
      <w:r w:rsidRPr="00D63197">
        <w:t xml:space="preserve">If there are no PSD/SD events active then clear the SD SE and add the current event’s details into the SE SD’s journal. Set </w:t>
      </w:r>
      <w:proofErr w:type="spellStart"/>
      <w:r w:rsidRPr="00D63197">
        <w:t>ImpactFlag</w:t>
      </w:r>
      <w:proofErr w:type="spellEnd"/>
      <w:r w:rsidRPr="00D63197">
        <w:t xml:space="preserve"> to “100” and return event.</w:t>
      </w:r>
    </w:p>
    <w:p w:rsidR="00FB367C" w:rsidRDefault="00FB367C" w:rsidP="00C17237"/>
    <w:p w:rsidR="00E4029D" w:rsidRDefault="00E4029D" w:rsidP="00C17237"/>
    <w:p w:rsidR="00071937" w:rsidRDefault="00071937" w:rsidP="00C17237"/>
    <w:p w:rsidR="00071937" w:rsidRPr="00D63197" w:rsidRDefault="00071937" w:rsidP="00071937">
      <w:pPr>
        <w:pStyle w:val="Heading3"/>
      </w:pPr>
      <w:bookmarkStart w:id="43" w:name="_Toc310835783"/>
      <w:bookmarkStart w:id="44" w:name="_Toc313483042"/>
      <w:r w:rsidRPr="00D63197">
        <w:t>Low Level Flow Chart</w:t>
      </w:r>
      <w:bookmarkEnd w:id="43"/>
      <w:bookmarkEnd w:id="44"/>
    </w:p>
    <w:p w:rsidR="00071937" w:rsidRPr="00071937" w:rsidRDefault="00071937" w:rsidP="00071937">
      <w:pPr>
        <w:rPr>
          <w:b/>
        </w:rPr>
      </w:pPr>
      <w:bookmarkStart w:id="45" w:name="_Toc310835784"/>
      <w:proofErr w:type="spellStart"/>
      <w:r w:rsidRPr="00071937">
        <w:rPr>
          <w:b/>
        </w:rPr>
        <w:t>ML_ZTE_SiteDown</w:t>
      </w:r>
      <w:bookmarkEnd w:id="45"/>
      <w:proofErr w:type="spellEnd"/>
    </w:p>
    <w:p w:rsidR="00071937" w:rsidRDefault="00EA401D" w:rsidP="00071937">
      <w:pPr>
        <w:jc w:val="center"/>
      </w:pPr>
      <w:r>
        <w:object w:dxaOrig="7922" w:dyaOrig="12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pt;height:610.65pt" o:ole="">
            <v:imagedata r:id="rId11" o:title=""/>
          </v:shape>
          <o:OLEObject Type="Embed" ProgID="Visio.Drawing.11" ShapeID="_x0000_i1025" DrawAspect="Content" ObjectID="_1387355670" r:id="rId12"/>
        </w:object>
      </w:r>
    </w:p>
    <w:p w:rsidR="00071937" w:rsidRDefault="00071937" w:rsidP="00071937"/>
    <w:p w:rsidR="00071937" w:rsidRPr="00D63197" w:rsidRDefault="00071937" w:rsidP="00071937"/>
    <w:p w:rsidR="00071937" w:rsidRPr="00071937" w:rsidRDefault="00071937" w:rsidP="00071937">
      <w:pPr>
        <w:rPr>
          <w:b/>
        </w:rPr>
      </w:pPr>
      <w:bookmarkStart w:id="46" w:name="_Toc310835785"/>
      <w:proofErr w:type="spellStart"/>
      <w:r w:rsidRPr="00071937">
        <w:rPr>
          <w:b/>
        </w:rPr>
        <w:t>ML_ZTE_ClearSE</w:t>
      </w:r>
      <w:bookmarkEnd w:id="46"/>
      <w:proofErr w:type="spellEnd"/>
    </w:p>
    <w:p w:rsidR="00071937" w:rsidRPr="00664E23" w:rsidRDefault="00071937" w:rsidP="00071937"/>
    <w:p w:rsidR="00071937" w:rsidRDefault="00071937" w:rsidP="00071937">
      <w:r>
        <w:object w:dxaOrig="7736" w:dyaOrig="6093">
          <v:shape id="_x0000_i1026" type="#_x0000_t75" style="width:386.5pt;height:305pt" o:ole="">
            <v:imagedata r:id="rId13" o:title=""/>
          </v:shape>
          <o:OLEObject Type="Embed" ProgID="Visio.Drawing.11" ShapeID="_x0000_i1026" DrawAspect="Content" ObjectID="_1387355671" r:id="rId14"/>
        </w:object>
      </w:r>
    </w:p>
    <w:p w:rsidR="009C5A88" w:rsidRDefault="009C5A88" w:rsidP="00071937"/>
    <w:p w:rsidR="00322384" w:rsidRDefault="00DC04A9" w:rsidP="00322384">
      <w:pPr>
        <w:pStyle w:val="Heading2"/>
        <w:rPr>
          <w:szCs w:val="24"/>
        </w:rPr>
      </w:pPr>
      <w:bookmarkStart w:id="47" w:name="_Toc313483043"/>
      <w:r>
        <w:rPr>
          <w:szCs w:val="24"/>
        </w:rPr>
        <w:t>Partial Site</w:t>
      </w:r>
      <w:r w:rsidR="00322384" w:rsidRPr="00322384">
        <w:rPr>
          <w:szCs w:val="24"/>
        </w:rPr>
        <w:t xml:space="preserve"> Down</w:t>
      </w:r>
      <w:bookmarkEnd w:id="47"/>
    </w:p>
    <w:p w:rsidR="00322384" w:rsidRDefault="00322384" w:rsidP="00C17237"/>
    <w:p w:rsidR="009C5A88" w:rsidRPr="00D63197" w:rsidRDefault="009C5A88" w:rsidP="009C5A88">
      <w:pPr>
        <w:pStyle w:val="Heading3"/>
      </w:pPr>
      <w:bookmarkStart w:id="48" w:name="_Toc310835407"/>
      <w:bookmarkStart w:id="49" w:name="_Toc313483044"/>
      <w:r w:rsidRPr="00D63197">
        <w:t>Rules File</w:t>
      </w:r>
      <w:bookmarkEnd w:id="48"/>
      <w:bookmarkEnd w:id="49"/>
    </w:p>
    <w:p w:rsidR="009C5A88" w:rsidRPr="00D63197" w:rsidRDefault="009C5A88" w:rsidP="009C5A88">
      <w:r w:rsidRPr="00D63197">
        <w:t xml:space="preserve">The </w:t>
      </w:r>
      <w:proofErr w:type="spellStart"/>
      <w:r w:rsidRPr="00D63197">
        <w:t>EventId</w:t>
      </w:r>
      <w:proofErr w:type="spellEnd"/>
      <w:r w:rsidRPr="00D63197">
        <w:t xml:space="preserve"> </w:t>
      </w:r>
      <w:r>
        <w:t xml:space="preserve">must be set at rules file level </w:t>
      </w:r>
      <w:r w:rsidRPr="00D63197">
        <w:t>based on the event Summary, as shown in the table below.</w:t>
      </w:r>
    </w:p>
    <w:tbl>
      <w:tblPr>
        <w:tblStyle w:val="TableGrid"/>
        <w:tblW w:w="5506" w:type="dxa"/>
        <w:jc w:val="center"/>
        <w:tblInd w:w="213" w:type="dxa"/>
        <w:tblLook w:val="04A0" w:firstRow="1" w:lastRow="0" w:firstColumn="1" w:lastColumn="0" w:noHBand="0" w:noVBand="1"/>
      </w:tblPr>
      <w:tblGrid>
        <w:gridCol w:w="2864"/>
        <w:gridCol w:w="2642"/>
      </w:tblGrid>
      <w:tr w:rsidR="009C5A88" w:rsidRPr="00D63197" w:rsidTr="00061FBD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9C5A88" w:rsidRPr="00D63197" w:rsidRDefault="009C5A88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proofErr w:type="spellStart"/>
            <w:r w:rsidRPr="00D63197">
              <w:rPr>
                <w:b/>
                <w:color w:val="000000" w:themeColor="text1"/>
              </w:rPr>
              <w:t>EventId</w:t>
            </w:r>
            <w:proofErr w:type="spellEnd"/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9C5A88" w:rsidRPr="00D63197" w:rsidRDefault="009C5A88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9C5A88" w:rsidRPr="00D63197" w:rsidTr="00061FBD">
        <w:trPr>
          <w:trHeight w:val="300"/>
          <w:jc w:val="center"/>
        </w:trPr>
        <w:tc>
          <w:tcPr>
            <w:tcW w:w="2864" w:type="dxa"/>
            <w:vAlign w:val="center"/>
          </w:tcPr>
          <w:p w:rsidR="009C5A88" w:rsidRPr="00D63197" w:rsidRDefault="009C5A88" w:rsidP="00061FBD">
            <w:pPr>
              <w:ind w:left="0"/>
              <w:rPr>
                <w:sz w:val="16"/>
                <w:szCs w:val="16"/>
              </w:rPr>
            </w:pPr>
            <w:r w:rsidRPr="00D63197">
              <w:rPr>
                <w:sz w:val="16"/>
                <w:szCs w:val="16"/>
              </w:rPr>
              <w:t>NET_BSS_ZTE_CD_001</w:t>
            </w:r>
          </w:p>
        </w:tc>
        <w:tc>
          <w:tcPr>
            <w:tcW w:w="2642" w:type="dxa"/>
            <w:vAlign w:val="center"/>
          </w:tcPr>
          <w:p w:rsidR="009C5A88" w:rsidRPr="00D63197" w:rsidRDefault="009C5A88" w:rsidP="00061FBD">
            <w:pPr>
              <w:ind w:left="0"/>
              <w:rPr>
                <w:sz w:val="16"/>
                <w:szCs w:val="16"/>
              </w:rPr>
            </w:pPr>
            <w:bookmarkStart w:id="50" w:name="OLE_LINK3"/>
            <w:bookmarkStart w:id="51" w:name="OLE_LINK4"/>
            <w:r w:rsidRPr="00D63197">
              <w:rPr>
                <w:sz w:val="16"/>
                <w:szCs w:val="16"/>
              </w:rPr>
              <w:t>Cell interruption alarm</w:t>
            </w:r>
            <w:bookmarkEnd w:id="50"/>
            <w:bookmarkEnd w:id="51"/>
          </w:p>
        </w:tc>
      </w:tr>
    </w:tbl>
    <w:p w:rsidR="009C5A88" w:rsidRDefault="009C5A88" w:rsidP="00FD2E22"/>
    <w:p w:rsidR="00DB0D80" w:rsidRPr="00D63197" w:rsidRDefault="00DB0D80" w:rsidP="00DB0D80">
      <w:pPr>
        <w:pStyle w:val="Heading3"/>
      </w:pPr>
      <w:bookmarkStart w:id="52" w:name="_Toc313483045"/>
      <w:r>
        <w:t>Object Server Trigger</w:t>
      </w:r>
      <w:bookmarkEnd w:id="52"/>
    </w:p>
    <w:p w:rsidR="00DB0D80" w:rsidRPr="00D63197" w:rsidRDefault="00DB0D80" w:rsidP="00DB0D80"/>
    <w:p w:rsidR="00DB0D80" w:rsidRPr="00DB0D80" w:rsidRDefault="00DB0D80" w:rsidP="00DB0D80">
      <w:r w:rsidRPr="00DB0D80">
        <w:t xml:space="preserve">The “SYN_BSS_ZTE_PSD_001” </w:t>
      </w:r>
      <w:proofErr w:type="spellStart"/>
      <w:r w:rsidRPr="00DB0D80">
        <w:t>EventId</w:t>
      </w:r>
      <w:proofErr w:type="spellEnd"/>
      <w:r w:rsidRPr="00DB0D80">
        <w:t xml:space="preserve"> was added into the </w:t>
      </w:r>
      <w:proofErr w:type="spellStart"/>
      <w:r w:rsidRPr="00DB0D80">
        <w:t>ML_RaiseTT_FirstOccurrence</w:t>
      </w:r>
      <w:proofErr w:type="spellEnd"/>
      <w:r w:rsidRPr="00DB0D80">
        <w:t xml:space="preserve"> trigger in order to have </w:t>
      </w:r>
      <w:proofErr w:type="spellStart"/>
      <w:r w:rsidRPr="00DB0D80">
        <w:t>LogTicket</w:t>
      </w:r>
      <w:proofErr w:type="spellEnd"/>
      <w:r w:rsidRPr="00DB0D80">
        <w:t xml:space="preserve"> set to 1 when the sleep time is elapsed.</w:t>
      </w:r>
    </w:p>
    <w:p w:rsidR="00DB0D80" w:rsidRPr="00D63197" w:rsidRDefault="00DB0D80" w:rsidP="00DB0D80"/>
    <w:p w:rsidR="00DB0D80" w:rsidRPr="00D63197" w:rsidRDefault="00DB0D80" w:rsidP="00DB0D80">
      <w:pPr>
        <w:pStyle w:val="Heading3"/>
      </w:pPr>
      <w:bookmarkStart w:id="53" w:name="_Toc310835409"/>
      <w:bookmarkStart w:id="54" w:name="_Toc313483046"/>
      <w:r w:rsidRPr="00D63197">
        <w:t>TSRM Classification</w:t>
      </w:r>
      <w:bookmarkEnd w:id="53"/>
      <w:bookmarkEnd w:id="54"/>
    </w:p>
    <w:p w:rsidR="00DB0D80" w:rsidRPr="00D63197" w:rsidRDefault="00DB0D80" w:rsidP="00DB0D80"/>
    <w:p w:rsidR="00DB0D80" w:rsidRPr="00DB0D80" w:rsidRDefault="00DB0D80" w:rsidP="00DB0D80">
      <w:r w:rsidRPr="00DB0D80">
        <w:t xml:space="preserve">The following </w:t>
      </w:r>
      <w:r>
        <w:t>was</w:t>
      </w:r>
      <w:r w:rsidRPr="00DB0D80">
        <w:t xml:space="preserve"> added in TSRM</w:t>
      </w:r>
    </w:p>
    <w:p w:rsidR="00DB0D80" w:rsidRPr="00D63197" w:rsidRDefault="00DB0D80" w:rsidP="00DB0D80"/>
    <w:tbl>
      <w:tblPr>
        <w:tblStyle w:val="TableGrid"/>
        <w:tblW w:w="5506" w:type="dxa"/>
        <w:jc w:val="center"/>
        <w:tblInd w:w="213" w:type="dxa"/>
        <w:tblLook w:val="04A0" w:firstRow="1" w:lastRow="0" w:firstColumn="1" w:lastColumn="0" w:noHBand="0" w:noVBand="1"/>
      </w:tblPr>
      <w:tblGrid>
        <w:gridCol w:w="2864"/>
        <w:gridCol w:w="2642"/>
      </w:tblGrid>
      <w:tr w:rsidR="00DB0D80" w:rsidRPr="00D63197" w:rsidTr="00061FBD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DB0D80" w:rsidRPr="00D63197" w:rsidRDefault="00DB0D80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proofErr w:type="spellStart"/>
            <w:r w:rsidRPr="00D63197">
              <w:rPr>
                <w:b/>
                <w:color w:val="000000" w:themeColor="text1"/>
              </w:rPr>
              <w:t>EventId</w:t>
            </w:r>
            <w:proofErr w:type="spellEnd"/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DB0D80" w:rsidRPr="00D63197" w:rsidRDefault="00DB0D80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DB0D80" w:rsidRPr="00D63197" w:rsidTr="00061FBD">
        <w:trPr>
          <w:trHeight w:val="300"/>
          <w:jc w:val="center"/>
        </w:trPr>
        <w:tc>
          <w:tcPr>
            <w:tcW w:w="2864" w:type="dxa"/>
            <w:vAlign w:val="center"/>
          </w:tcPr>
          <w:p w:rsidR="00DB0D80" w:rsidRPr="00D63197" w:rsidRDefault="00DB0D80" w:rsidP="00061FBD">
            <w:pPr>
              <w:ind w:left="0"/>
              <w:jc w:val="left"/>
              <w:rPr>
                <w:rFonts w:eastAsiaTheme="minorHAnsi"/>
                <w:sz w:val="16"/>
                <w:szCs w:val="16"/>
              </w:rPr>
            </w:pPr>
            <w:r w:rsidRPr="00D63197">
              <w:rPr>
                <w:sz w:val="16"/>
                <w:szCs w:val="16"/>
              </w:rPr>
              <w:t>SYN_BSS_ZTE_PSD_001</w:t>
            </w:r>
          </w:p>
        </w:tc>
        <w:tc>
          <w:tcPr>
            <w:tcW w:w="2642" w:type="dxa"/>
            <w:vAlign w:val="center"/>
          </w:tcPr>
          <w:p w:rsidR="00DB0D80" w:rsidRPr="00D63197" w:rsidRDefault="00DB0D80" w:rsidP="00061FBD">
            <w:pPr>
              <w:ind w:left="0"/>
              <w:jc w:val="left"/>
              <w:rPr>
                <w:sz w:val="16"/>
                <w:szCs w:val="16"/>
              </w:rPr>
            </w:pPr>
            <w:r w:rsidRPr="00D63197">
              <w:rPr>
                <w:sz w:val="16"/>
                <w:szCs w:val="16"/>
              </w:rPr>
              <w:t>ZTE Partial Site Down</w:t>
            </w:r>
          </w:p>
        </w:tc>
      </w:tr>
    </w:tbl>
    <w:p w:rsidR="00DB0D80" w:rsidRPr="00D63197" w:rsidRDefault="00DB0D80" w:rsidP="00DB0D80"/>
    <w:p w:rsidR="00DF6DB0" w:rsidRPr="00D63197" w:rsidRDefault="00DF6DB0" w:rsidP="00DF6DB0">
      <w:pPr>
        <w:pStyle w:val="Heading3"/>
      </w:pPr>
      <w:bookmarkStart w:id="55" w:name="_Toc310835413"/>
      <w:bookmarkStart w:id="56" w:name="_Toc313483047"/>
      <w:r w:rsidRPr="00D63197">
        <w:lastRenderedPageBreak/>
        <w:t>Event Reader</w:t>
      </w:r>
      <w:bookmarkEnd w:id="55"/>
      <w:bookmarkEnd w:id="56"/>
    </w:p>
    <w:p w:rsidR="00DF6DB0" w:rsidRPr="00D63197" w:rsidRDefault="00DF6DB0" w:rsidP="00DF6DB0"/>
    <w:p w:rsidR="00DF6DB0" w:rsidRPr="00D63197" w:rsidRDefault="00DF6DB0" w:rsidP="00DF6DB0">
      <w:proofErr w:type="spellStart"/>
      <w:r w:rsidRPr="00D63197">
        <w:rPr>
          <w:b/>
        </w:rPr>
        <w:t>EventReader</w:t>
      </w:r>
      <w:proofErr w:type="spellEnd"/>
      <w:r w:rsidRPr="00D63197">
        <w:rPr>
          <w:b/>
        </w:rPr>
        <w:t xml:space="preserve"> Name:</w:t>
      </w:r>
      <w:r w:rsidRPr="00D63197">
        <w:t xml:space="preserve"> </w:t>
      </w:r>
      <w:proofErr w:type="spellStart"/>
      <w:r w:rsidRPr="005A0E71">
        <w:t>ml_parentchildeventreader</w:t>
      </w:r>
      <w:proofErr w:type="spellEnd"/>
    </w:p>
    <w:p w:rsidR="00DF6DB0" w:rsidRPr="00D63197" w:rsidRDefault="00DF6DB0" w:rsidP="00DF6DB0"/>
    <w:p w:rsidR="00DF6DB0" w:rsidRPr="00D63197" w:rsidRDefault="00DF6DB0" w:rsidP="00DF6DB0">
      <w:r w:rsidRPr="00D63197">
        <w:rPr>
          <w:b/>
        </w:rPr>
        <w:t>Policy name:</w:t>
      </w:r>
      <w:r w:rsidRPr="00D63197">
        <w:t xml:space="preserve"> </w:t>
      </w:r>
      <w:proofErr w:type="spellStart"/>
      <w:r w:rsidRPr="00D63197">
        <w:t>ML_ZTE_PartialSiteDown</w:t>
      </w:r>
      <w:proofErr w:type="spellEnd"/>
      <w:r w:rsidRPr="00D63197">
        <w:t xml:space="preserve"> and </w:t>
      </w:r>
      <w:proofErr w:type="spellStart"/>
      <w:r w:rsidRPr="00D63197">
        <w:t>ML_ZTE_ClearSE</w:t>
      </w:r>
      <w:proofErr w:type="spellEnd"/>
    </w:p>
    <w:p w:rsidR="00DF6DB0" w:rsidRPr="00D63197" w:rsidRDefault="00DF6DB0" w:rsidP="00DF6DB0"/>
    <w:p w:rsidR="00DF6DB0" w:rsidRPr="00D63197" w:rsidRDefault="00DF6DB0" w:rsidP="00DF6DB0">
      <w:r w:rsidRPr="00D63197">
        <w:rPr>
          <w:b/>
        </w:rPr>
        <w:t>Filter:</w:t>
      </w:r>
      <w:r w:rsidRPr="00D63197">
        <w:t xml:space="preserve"> </w:t>
      </w:r>
      <w:proofErr w:type="spellStart"/>
      <w:r>
        <w:t>ImpactFlag</w:t>
      </w:r>
      <w:proofErr w:type="spellEnd"/>
      <w:r>
        <w:t xml:space="preserve"> = 4 </w:t>
      </w:r>
      <w:proofErr w:type="gramStart"/>
      <w:r>
        <w:t>And</w:t>
      </w:r>
      <w:proofErr w:type="gramEnd"/>
      <w:r>
        <w:t xml:space="preserve"> Severity =4 </w:t>
      </w:r>
      <w:r w:rsidRPr="00A7512F">
        <w:t>And Type = 1 An</w:t>
      </w:r>
      <w:r>
        <w:t xml:space="preserve">d </w:t>
      </w:r>
      <w:proofErr w:type="spellStart"/>
      <w:r>
        <w:t>EventId</w:t>
      </w:r>
      <w:proofErr w:type="spellEnd"/>
      <w:r>
        <w:t xml:space="preserve"> in ('NET_BSS_ZTE_PSD</w:t>
      </w:r>
      <w:r w:rsidRPr="00A7512F">
        <w:t>_001')</w:t>
      </w:r>
    </w:p>
    <w:p w:rsidR="00DF6DB0" w:rsidRPr="00D63197" w:rsidRDefault="00DF6DB0" w:rsidP="00DF6DB0"/>
    <w:p w:rsidR="00DF6DB0" w:rsidRPr="00D63197" w:rsidRDefault="00DF6DB0" w:rsidP="00DF6DB0">
      <w:pPr>
        <w:pStyle w:val="Heading3"/>
      </w:pPr>
      <w:bookmarkStart w:id="57" w:name="_Toc310835414"/>
      <w:bookmarkStart w:id="58" w:name="_Toc313483048"/>
      <w:r w:rsidRPr="00D63197">
        <w:t>Synthetic Event</w:t>
      </w:r>
      <w:bookmarkEnd w:id="57"/>
      <w:bookmarkEnd w:id="58"/>
    </w:p>
    <w:p w:rsidR="00DF6DB0" w:rsidRPr="00D63197" w:rsidRDefault="00DF6DB0" w:rsidP="00DF6DB0"/>
    <w:p w:rsidR="00DF6DB0" w:rsidRPr="00D63197" w:rsidRDefault="00DF6DB0" w:rsidP="00DF6DB0">
      <w:r w:rsidRPr="00D63197">
        <w:t>The synthetic event to be raised should be populated with data as shown in the table below</w:t>
      </w:r>
    </w:p>
    <w:p w:rsidR="00DF6DB0" w:rsidRPr="00D63197" w:rsidRDefault="00DF6DB0" w:rsidP="00DF6DB0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7"/>
        <w:gridCol w:w="3418"/>
      </w:tblGrid>
      <w:tr w:rsidR="00DF6DB0" w:rsidRPr="00D63197" w:rsidTr="00061FBD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DF6DB0" w:rsidRPr="00D63197" w:rsidRDefault="00DF6DB0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DF6DB0" w:rsidRPr="00D63197" w:rsidRDefault="00DF6DB0" w:rsidP="00061FBD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  <w:tr w:rsidR="00DF6DB0" w:rsidRPr="00D63197" w:rsidTr="00061FBD">
        <w:trPr>
          <w:trHeight w:val="255"/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DF6DB0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“ZTE </w:t>
            </w:r>
            <w:r w:rsidRPr="00D63197">
              <w:rPr>
                <w:sz w:val="16"/>
                <w:szCs w:val="16"/>
              </w:rPr>
              <w:t>Partial Site Down :: x Of The y Cells :: &lt;</w:t>
            </w:r>
            <w:proofErr w:type="spellStart"/>
            <w:r w:rsidRPr="00D63197">
              <w:rPr>
                <w:sz w:val="16"/>
                <w:szCs w:val="16"/>
              </w:rPr>
              <w:t>Node</w:t>
            </w:r>
            <w:r>
              <w:rPr>
                <w:sz w:val="16"/>
                <w:szCs w:val="16"/>
              </w:rPr>
              <w:t>Alias</w:t>
            </w:r>
            <w:r w:rsidRPr="00D63197">
              <w:rPr>
                <w:sz w:val="16"/>
                <w:szCs w:val="16"/>
              </w:rPr>
              <w:t>_List</w:t>
            </w:r>
            <w:proofErr w:type="spellEnd"/>
            <w:r w:rsidRPr="00D63197">
              <w:rPr>
                <w:sz w:val="16"/>
                <w:szCs w:val="16"/>
              </w:rPr>
              <w:t>&gt;</w:t>
            </w:r>
            <w:r w:rsidRPr="00D63197">
              <w:rPr>
                <w:color w:val="000000" w:themeColor="text1"/>
                <w:sz w:val="16"/>
                <w:szCs w:val="16"/>
              </w:rPr>
              <w:t>”</w:t>
            </w:r>
          </w:p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 or “ZTE Site Down”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5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05010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Region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FirstOccurrence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FirstOccurrence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LastOccurrence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LastOccurrence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Vendor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Vendor</w:t>
            </w:r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@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erverSerial</w:t>
            </w:r>
            <w:proofErr w:type="spellEnd"/>
          </w:p>
        </w:tc>
      </w:tr>
      <w:tr w:rsidR="00DF6DB0" w:rsidRPr="00D63197" w:rsidTr="00061FBD">
        <w:trPr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sz w:val="16"/>
                <w:szCs w:val="16"/>
              </w:rPr>
            </w:pPr>
            <w:r w:rsidRPr="00D63197">
              <w:rPr>
                <w:sz w:val="16"/>
                <w:szCs w:val="16"/>
              </w:rPr>
              <w:t>SYN_BSS_ZTE_</w:t>
            </w:r>
            <w:r>
              <w:rPr>
                <w:sz w:val="16"/>
                <w:szCs w:val="16"/>
              </w:rPr>
              <w:t>P</w:t>
            </w:r>
            <w:r w:rsidRPr="00D63197">
              <w:rPr>
                <w:sz w:val="16"/>
                <w:szCs w:val="16"/>
              </w:rPr>
              <w:t>SD_001</w:t>
            </w:r>
            <w:r>
              <w:rPr>
                <w:sz w:val="16"/>
                <w:szCs w:val="16"/>
              </w:rPr>
              <w:t xml:space="preserve"> or </w:t>
            </w:r>
            <w:r w:rsidRPr="00D63197">
              <w:rPr>
                <w:sz w:val="16"/>
                <w:szCs w:val="16"/>
              </w:rPr>
              <w:t>SYN_BSS_ZTE_SD_001</w:t>
            </w:r>
          </w:p>
        </w:tc>
      </w:tr>
      <w:tr w:rsidR="00DF6DB0" w:rsidRPr="00D63197" w:rsidTr="00061FBD">
        <w:trPr>
          <w:trHeight w:val="278"/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OwnerUID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DF6DB0" w:rsidRPr="00D63197" w:rsidTr="00061FBD">
        <w:trPr>
          <w:trHeight w:val="269"/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Netcool</w:t>
            </w:r>
            <w:proofErr w:type="spellEnd"/>
            <w:r w:rsidRPr="00D63197">
              <w:rPr>
                <w:color w:val="000000" w:themeColor="text1"/>
                <w:sz w:val="16"/>
                <w:szCs w:val="16"/>
              </w:rPr>
              <w:t xml:space="preserve"> Impact</w:t>
            </w:r>
          </w:p>
        </w:tc>
      </w:tr>
      <w:tr w:rsidR="00DF6DB0" w:rsidRPr="00D63197" w:rsidTr="00061FBD">
        <w:trPr>
          <w:trHeight w:val="373"/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 xml:space="preserve">Calculate base on 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  <w:tr w:rsidR="00DF6DB0" w:rsidRPr="00D63197" w:rsidTr="00061FBD">
        <w:trPr>
          <w:trHeight w:val="264"/>
          <w:jc w:val="center"/>
        </w:trPr>
        <w:tc>
          <w:tcPr>
            <w:tcW w:w="2057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  <w:tc>
          <w:tcPr>
            <w:tcW w:w="3418" w:type="dxa"/>
          </w:tcPr>
          <w:p w:rsidR="00DF6DB0" w:rsidRPr="00D63197" w:rsidRDefault="00DF6DB0" w:rsidP="00061FBD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</w:t>
            </w:r>
            <w:proofErr w:type="spellStart"/>
            <w:r w:rsidRPr="00D63197">
              <w:rPr>
                <w:color w:val="000000" w:themeColor="text1"/>
                <w:sz w:val="16"/>
                <w:szCs w:val="16"/>
              </w:rPr>
              <w:t>SiteCode</w:t>
            </w:r>
            <w:proofErr w:type="spellEnd"/>
          </w:p>
        </w:tc>
      </w:tr>
    </w:tbl>
    <w:p w:rsidR="00DF6DB0" w:rsidRDefault="00DF6DB0" w:rsidP="00DF6DB0"/>
    <w:p w:rsidR="00DF6DB0" w:rsidRDefault="00DF6DB0" w:rsidP="00DF6DB0"/>
    <w:p w:rsidR="00DF6DB0" w:rsidRDefault="00DF6DB0" w:rsidP="00DF6DB0"/>
    <w:p w:rsidR="00DF6DB0" w:rsidRDefault="00DF6DB0" w:rsidP="00DF6DB0"/>
    <w:p w:rsidR="00DF6DB0" w:rsidRPr="00D63197" w:rsidRDefault="00DF6DB0" w:rsidP="00DF6DB0"/>
    <w:p w:rsidR="00DF6DB0" w:rsidRPr="00D63197" w:rsidRDefault="00DF6DB0" w:rsidP="00DF6DB0">
      <w:pPr>
        <w:pStyle w:val="Heading3"/>
      </w:pPr>
      <w:bookmarkStart w:id="59" w:name="_Toc310835415"/>
      <w:bookmarkStart w:id="60" w:name="_Toc313483049"/>
      <w:r w:rsidRPr="00D63197">
        <w:lastRenderedPageBreak/>
        <w:t>Low Level Algorithm</w:t>
      </w:r>
      <w:bookmarkEnd w:id="59"/>
      <w:bookmarkEnd w:id="60"/>
    </w:p>
    <w:p w:rsidR="00DF6DB0" w:rsidRPr="00D63197" w:rsidRDefault="00DF6DB0" w:rsidP="00DF6DB0"/>
    <w:p w:rsidR="00DF6DB0" w:rsidRPr="00DF6DB0" w:rsidRDefault="00DF6DB0" w:rsidP="00DF6DB0">
      <w:pPr>
        <w:rPr>
          <w:b/>
        </w:rPr>
      </w:pPr>
      <w:bookmarkStart w:id="61" w:name="_Toc310835416"/>
      <w:r w:rsidRPr="00DF6DB0">
        <w:rPr>
          <w:b/>
        </w:rPr>
        <w:t xml:space="preserve">Processing </w:t>
      </w:r>
      <w:r>
        <w:rPr>
          <w:b/>
        </w:rPr>
        <w:t>a</w:t>
      </w:r>
      <w:r w:rsidRPr="00DF6DB0">
        <w:rPr>
          <w:b/>
        </w:rPr>
        <w:t xml:space="preserve"> “Cell Down” Problem Event</w:t>
      </w:r>
      <w:bookmarkEnd w:id="61"/>
    </w:p>
    <w:p w:rsidR="00DF6DB0" w:rsidRPr="00D63197" w:rsidRDefault="00DF6DB0" w:rsidP="00DF6DB0">
      <w:pPr>
        <w:rPr>
          <w:b/>
        </w:rPr>
      </w:pP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>A problem network cell down event is received.</w:t>
      </w:r>
    </w:p>
    <w:p w:rsidR="00DF6DB0" w:rsidRPr="00E0622D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Set the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to 5 and return the event so it can’t be re-processed. 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Get the </w:t>
      </w:r>
      <w:proofErr w:type="spellStart"/>
      <w:r w:rsidRPr="00D63197">
        <w:rPr>
          <w:rFonts w:ascii="Arial" w:hAnsi="Arial" w:cs="Arial"/>
          <w:color w:val="000000" w:themeColor="text1"/>
        </w:rPr>
        <w:t>sleeptime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(hibernation or TT delay time) for the current site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Look for all cd events from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 xml:space="preserve">same site in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>OS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>If no</w:t>
      </w:r>
      <w:r>
        <w:rPr>
          <w:rFonts w:ascii="Arial" w:hAnsi="Arial" w:cs="Arial"/>
          <w:color w:val="000000" w:themeColor="text1"/>
        </w:rPr>
        <w:t>ne</w:t>
      </w:r>
      <w:r w:rsidRPr="00D63197">
        <w:rPr>
          <w:rFonts w:ascii="Arial" w:hAnsi="Arial" w:cs="Arial"/>
          <w:color w:val="000000" w:themeColor="text1"/>
        </w:rPr>
        <w:t xml:space="preserve"> found set </w:t>
      </w:r>
      <w:r>
        <w:rPr>
          <w:rFonts w:ascii="Arial" w:hAnsi="Arial" w:cs="Arial"/>
          <w:color w:val="000000" w:themeColor="text1"/>
        </w:rPr>
        <w:t xml:space="preserve">the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to</w:t>
      </w:r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“</w:t>
      </w:r>
      <w:r w:rsidRPr="00D63197">
        <w:rPr>
          <w:rFonts w:ascii="Arial" w:hAnsi="Arial" w:cs="Arial"/>
          <w:color w:val="000000" w:themeColor="text1"/>
        </w:rPr>
        <w:t>6</w:t>
      </w:r>
      <w:r>
        <w:rPr>
          <w:rFonts w:ascii="Arial" w:hAnsi="Arial" w:cs="Arial"/>
          <w:color w:val="000000" w:themeColor="text1"/>
        </w:rPr>
        <w:t>”</w:t>
      </w:r>
      <w:r w:rsidRPr="00D63197">
        <w:rPr>
          <w:rFonts w:ascii="Arial" w:hAnsi="Arial" w:cs="Arial"/>
          <w:color w:val="000000" w:themeColor="text1"/>
        </w:rPr>
        <w:t>, return event and exit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Get the total </w:t>
      </w:r>
      <w:r>
        <w:rPr>
          <w:rFonts w:ascii="Arial" w:hAnsi="Arial" w:cs="Arial"/>
          <w:color w:val="000000" w:themeColor="text1"/>
        </w:rPr>
        <w:t xml:space="preserve">number of </w:t>
      </w:r>
      <w:r w:rsidRPr="00D63197">
        <w:rPr>
          <w:rFonts w:ascii="Arial" w:hAnsi="Arial" w:cs="Arial"/>
          <w:color w:val="000000" w:themeColor="text1"/>
        </w:rPr>
        <w:t>cell</w:t>
      </w:r>
      <w:r>
        <w:rPr>
          <w:rFonts w:ascii="Arial" w:hAnsi="Arial" w:cs="Arial"/>
          <w:color w:val="000000" w:themeColor="text1"/>
        </w:rPr>
        <w:t>s for</w:t>
      </w:r>
      <w:r w:rsidRPr="00D63197">
        <w:rPr>
          <w:rFonts w:ascii="Arial" w:hAnsi="Arial" w:cs="Arial"/>
          <w:color w:val="000000" w:themeColor="text1"/>
        </w:rPr>
        <w:t xml:space="preserve"> the current site and initialize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>
        <w:rPr>
          <w:rFonts w:ascii="Arial" w:hAnsi="Arial" w:cs="Arial"/>
          <w:color w:val="000000" w:themeColor="text1"/>
        </w:rPr>
        <w:t xml:space="preserve"> to </w:t>
      </w:r>
      <w:proofErr w:type="spellStart"/>
      <w:r w:rsidRPr="00D63197">
        <w:rPr>
          <w:rFonts w:ascii="Arial" w:hAnsi="Arial" w:cs="Arial"/>
          <w:color w:val="000000" w:themeColor="text1"/>
        </w:rPr>
        <w:t>is_psd</w:t>
      </w:r>
      <w:proofErr w:type="spellEnd"/>
      <w:r>
        <w:rPr>
          <w:rFonts w:ascii="Arial" w:hAnsi="Arial" w:cs="Arial"/>
          <w:color w:val="000000" w:themeColor="text1"/>
        </w:rPr>
        <w:t xml:space="preserve"> “</w:t>
      </w:r>
      <w:r w:rsidRPr="00D63197">
        <w:rPr>
          <w:rFonts w:ascii="Arial" w:hAnsi="Arial" w:cs="Arial"/>
          <w:color w:val="000000" w:themeColor="text1"/>
        </w:rPr>
        <w:t>false</w:t>
      </w:r>
      <w:r>
        <w:rPr>
          <w:rFonts w:ascii="Arial" w:hAnsi="Arial" w:cs="Arial"/>
          <w:color w:val="000000" w:themeColor="text1"/>
        </w:rPr>
        <w:t>”</w:t>
      </w:r>
      <w:r w:rsidRPr="00D63197">
        <w:rPr>
          <w:rFonts w:ascii="Arial" w:hAnsi="Arial" w:cs="Arial"/>
          <w:color w:val="000000" w:themeColor="text1"/>
        </w:rPr>
        <w:t>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total </w:t>
      </w:r>
      <w:r>
        <w:rPr>
          <w:rFonts w:ascii="Arial" w:hAnsi="Arial" w:cs="Arial"/>
          <w:color w:val="000000" w:themeColor="text1"/>
        </w:rPr>
        <w:t xml:space="preserve">number of </w:t>
      </w:r>
      <w:r w:rsidRPr="00D63197">
        <w:rPr>
          <w:rFonts w:ascii="Arial" w:hAnsi="Arial" w:cs="Arial"/>
          <w:color w:val="000000" w:themeColor="text1"/>
        </w:rPr>
        <w:t>cell</w:t>
      </w:r>
      <w:r>
        <w:rPr>
          <w:rFonts w:ascii="Arial" w:hAnsi="Arial" w:cs="Arial"/>
          <w:color w:val="000000" w:themeColor="text1"/>
        </w:rPr>
        <w:t>s</w:t>
      </w:r>
      <w:r w:rsidRPr="00D63197">
        <w:rPr>
          <w:rFonts w:ascii="Arial" w:hAnsi="Arial" w:cs="Arial"/>
          <w:color w:val="000000" w:themeColor="text1"/>
        </w:rPr>
        <w:t xml:space="preserve"> down is equal to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 xml:space="preserve">total </w:t>
      </w:r>
      <w:r>
        <w:rPr>
          <w:rFonts w:ascii="Arial" w:hAnsi="Arial" w:cs="Arial"/>
          <w:color w:val="000000" w:themeColor="text1"/>
        </w:rPr>
        <w:t xml:space="preserve">number of </w:t>
      </w:r>
      <w:r w:rsidRPr="00D63197">
        <w:rPr>
          <w:rFonts w:ascii="Arial" w:hAnsi="Arial" w:cs="Arial"/>
          <w:color w:val="000000" w:themeColor="text1"/>
        </w:rPr>
        <w:t>cell</w:t>
      </w:r>
      <w:r>
        <w:rPr>
          <w:rFonts w:ascii="Arial" w:hAnsi="Arial" w:cs="Arial"/>
          <w:color w:val="000000" w:themeColor="text1"/>
        </w:rPr>
        <w:t>s</w:t>
      </w:r>
      <w:r w:rsidRPr="00D63197">
        <w:rPr>
          <w:rFonts w:ascii="Arial" w:hAnsi="Arial" w:cs="Arial"/>
          <w:color w:val="000000" w:themeColor="text1"/>
        </w:rPr>
        <w:t xml:space="preserve"> then set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>
        <w:rPr>
          <w:rFonts w:ascii="Arial" w:hAnsi="Arial" w:cs="Arial"/>
          <w:color w:val="000000" w:themeColor="text1"/>
        </w:rPr>
        <w:t xml:space="preserve"> to “</w:t>
      </w:r>
      <w:r w:rsidRPr="00D63197">
        <w:rPr>
          <w:rFonts w:ascii="Arial" w:hAnsi="Arial" w:cs="Arial"/>
          <w:color w:val="000000" w:themeColor="text1"/>
        </w:rPr>
        <w:t>true</w:t>
      </w:r>
      <w:r>
        <w:rPr>
          <w:rFonts w:ascii="Arial" w:hAnsi="Arial" w:cs="Arial"/>
          <w:color w:val="000000" w:themeColor="text1"/>
        </w:rPr>
        <w:t xml:space="preserve">”, </w:t>
      </w:r>
      <w:r w:rsidRPr="00D63197">
        <w:rPr>
          <w:rFonts w:ascii="Arial" w:hAnsi="Arial" w:cs="Arial"/>
          <w:color w:val="000000" w:themeColor="text1"/>
        </w:rPr>
        <w:t xml:space="preserve">otherwise set </w:t>
      </w:r>
      <w:proofErr w:type="spellStart"/>
      <w:r w:rsidRPr="00D63197">
        <w:rPr>
          <w:rFonts w:ascii="Arial" w:hAnsi="Arial" w:cs="Arial"/>
          <w:color w:val="000000" w:themeColor="text1"/>
        </w:rPr>
        <w:t>is_psd</w:t>
      </w:r>
      <w:proofErr w:type="spellEnd"/>
      <w:r>
        <w:rPr>
          <w:rFonts w:ascii="Arial" w:hAnsi="Arial" w:cs="Arial"/>
          <w:color w:val="000000" w:themeColor="text1"/>
        </w:rPr>
        <w:t xml:space="preserve"> to “</w:t>
      </w:r>
      <w:r w:rsidRPr="00D63197">
        <w:rPr>
          <w:rFonts w:ascii="Arial" w:hAnsi="Arial" w:cs="Arial"/>
          <w:color w:val="000000" w:themeColor="text1"/>
        </w:rPr>
        <w:t>true</w:t>
      </w:r>
      <w:r>
        <w:rPr>
          <w:rFonts w:ascii="Arial" w:hAnsi="Arial" w:cs="Arial"/>
          <w:color w:val="000000" w:themeColor="text1"/>
        </w:rPr>
        <w:t>”</w:t>
      </w:r>
      <w:r w:rsidRPr="00D63197">
        <w:rPr>
          <w:rFonts w:ascii="Arial" w:hAnsi="Arial" w:cs="Arial"/>
          <w:color w:val="000000" w:themeColor="text1"/>
        </w:rPr>
        <w:t>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>Check if there is already an SD SE in the OS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>SD SE is found: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Look for network SD in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>OS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>If found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add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 xml:space="preserve">journal entry for the current event into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 xml:space="preserve">SD SE, set </w:t>
      </w:r>
      <w:r>
        <w:rPr>
          <w:rFonts w:ascii="Arial" w:hAnsi="Arial" w:cs="Arial"/>
          <w:color w:val="000000" w:themeColor="text1"/>
        </w:rPr>
        <w:t xml:space="preserve">the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to</w:t>
      </w:r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“</w:t>
      </w:r>
      <w:r w:rsidRPr="00D63197">
        <w:rPr>
          <w:rFonts w:ascii="Arial" w:hAnsi="Arial" w:cs="Arial"/>
          <w:color w:val="000000" w:themeColor="text1"/>
        </w:rPr>
        <w:t>6</w:t>
      </w:r>
      <w:r>
        <w:rPr>
          <w:rFonts w:ascii="Arial" w:hAnsi="Arial" w:cs="Arial"/>
          <w:color w:val="000000" w:themeColor="text1"/>
        </w:rPr>
        <w:t>”,</w:t>
      </w:r>
      <w:r w:rsidRPr="00D63197">
        <w:rPr>
          <w:rFonts w:ascii="Arial" w:hAnsi="Arial" w:cs="Arial"/>
          <w:color w:val="000000" w:themeColor="text1"/>
        </w:rPr>
        <w:t xml:space="preserve"> return event and exit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not found and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=true then set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= 6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return event and exit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not found and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=false then downgrade SD SE to PSD SE, </w:t>
      </w:r>
      <w:r>
        <w:rPr>
          <w:rFonts w:ascii="Arial" w:hAnsi="Arial" w:cs="Arial"/>
          <w:color w:val="000000" w:themeColor="text1"/>
        </w:rPr>
        <w:t xml:space="preserve">update </w:t>
      </w:r>
      <w:proofErr w:type="spellStart"/>
      <w:r>
        <w:rPr>
          <w:rFonts w:ascii="Arial" w:hAnsi="Arial" w:cs="Arial"/>
          <w:color w:val="000000" w:themeColor="text1"/>
        </w:rPr>
        <w:t>TTHibernate</w:t>
      </w:r>
      <w:proofErr w:type="spellEnd"/>
      <w:r>
        <w:rPr>
          <w:rFonts w:ascii="Arial" w:hAnsi="Arial" w:cs="Arial"/>
          <w:color w:val="000000" w:themeColor="text1"/>
        </w:rPr>
        <w:t xml:space="preserve">, and </w:t>
      </w:r>
      <w:r w:rsidRPr="00D63197">
        <w:rPr>
          <w:rFonts w:ascii="Arial" w:hAnsi="Arial" w:cs="Arial"/>
          <w:color w:val="000000" w:themeColor="text1"/>
        </w:rPr>
        <w:t>add journal entry for the current event into PSD SE</w:t>
      </w:r>
      <w:r>
        <w:rPr>
          <w:rFonts w:ascii="Arial" w:hAnsi="Arial" w:cs="Arial"/>
          <w:color w:val="000000" w:themeColor="text1"/>
        </w:rPr>
        <w:t>.</w:t>
      </w:r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S</w:t>
      </w:r>
      <w:r w:rsidRPr="00D63197">
        <w:rPr>
          <w:rFonts w:ascii="Arial" w:hAnsi="Arial" w:cs="Arial"/>
          <w:color w:val="000000" w:themeColor="text1"/>
        </w:rPr>
        <w:t xml:space="preserve">et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= 6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return event and exit.</w:t>
      </w:r>
    </w:p>
    <w:p w:rsidR="00DF6DB0" w:rsidRPr="00D63197" w:rsidRDefault="00DF6DB0" w:rsidP="00DF6DB0">
      <w:pPr>
        <w:pStyle w:val="ListParagraph"/>
        <w:spacing w:before="60"/>
        <w:ind w:left="1440"/>
        <w:rPr>
          <w:rFonts w:ascii="Arial" w:hAnsi="Arial" w:cs="Arial"/>
          <w:color w:val="000000" w:themeColor="text1"/>
        </w:rPr>
      </w:pP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 xml:space="preserve">SD SE </w:t>
      </w:r>
      <w:r>
        <w:rPr>
          <w:rFonts w:ascii="Arial" w:hAnsi="Arial" w:cs="Arial"/>
          <w:color w:val="000000" w:themeColor="text1"/>
        </w:rPr>
        <w:t xml:space="preserve">is </w:t>
      </w:r>
      <w:r w:rsidRPr="00D63197">
        <w:rPr>
          <w:rFonts w:ascii="Arial" w:hAnsi="Arial" w:cs="Arial"/>
          <w:color w:val="000000" w:themeColor="text1"/>
        </w:rPr>
        <w:t>not found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check if PSD</w:t>
      </w:r>
      <w:r>
        <w:rPr>
          <w:rFonts w:ascii="Arial" w:hAnsi="Arial" w:cs="Arial"/>
          <w:color w:val="000000" w:themeColor="text1"/>
        </w:rPr>
        <w:t xml:space="preserve"> or PSDLR</w:t>
      </w:r>
      <w:r w:rsidRPr="00D63197">
        <w:rPr>
          <w:rFonts w:ascii="Arial" w:hAnsi="Arial" w:cs="Arial"/>
          <w:color w:val="000000" w:themeColor="text1"/>
        </w:rPr>
        <w:t xml:space="preserve"> SE is already in the OS.</w:t>
      </w: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>PSD</w:t>
      </w:r>
      <w:r>
        <w:rPr>
          <w:rFonts w:ascii="Arial" w:hAnsi="Arial" w:cs="Arial"/>
          <w:color w:val="000000" w:themeColor="text1"/>
        </w:rPr>
        <w:t>/PSDLR</w:t>
      </w:r>
      <w:r w:rsidRPr="00D63197">
        <w:rPr>
          <w:rFonts w:ascii="Arial" w:hAnsi="Arial" w:cs="Arial"/>
          <w:color w:val="000000" w:themeColor="text1"/>
        </w:rPr>
        <w:t xml:space="preserve"> SE is not found: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 w:rsidRPr="00D63197">
        <w:rPr>
          <w:rFonts w:ascii="Arial" w:hAnsi="Arial" w:cs="Arial"/>
          <w:color w:val="000000" w:themeColor="text1"/>
        </w:rPr>
        <w:t>= true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set SD SE’s Summary, </w:t>
      </w:r>
      <w:proofErr w:type="spellStart"/>
      <w:r w:rsidRPr="00D63197">
        <w:rPr>
          <w:rFonts w:ascii="Arial" w:hAnsi="Arial" w:cs="Arial"/>
          <w:color w:val="000000" w:themeColor="text1"/>
        </w:rPr>
        <w:t>EventId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and Class</w:t>
      </w:r>
      <w:r>
        <w:rPr>
          <w:rFonts w:ascii="Arial" w:hAnsi="Arial" w:cs="Arial"/>
          <w:color w:val="000000" w:themeColor="text1"/>
        </w:rPr>
        <w:t>.</w:t>
      </w:r>
      <w:r w:rsidRPr="00D63197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O</w:t>
      </w:r>
      <w:r w:rsidRPr="00D63197">
        <w:rPr>
          <w:rFonts w:ascii="Arial" w:hAnsi="Arial" w:cs="Arial"/>
          <w:color w:val="000000" w:themeColor="text1"/>
        </w:rPr>
        <w:t xml:space="preserve">therwise set them </w:t>
      </w:r>
      <w:r>
        <w:rPr>
          <w:rFonts w:ascii="Arial" w:hAnsi="Arial" w:cs="Arial"/>
          <w:color w:val="000000" w:themeColor="text1"/>
        </w:rPr>
        <w:t>using values from the</w:t>
      </w:r>
      <w:r w:rsidRPr="00D63197">
        <w:rPr>
          <w:rFonts w:ascii="Arial" w:hAnsi="Arial" w:cs="Arial"/>
          <w:color w:val="000000" w:themeColor="text1"/>
        </w:rPr>
        <w:t xml:space="preserve"> PSD SE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Raise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>SE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which can be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 xml:space="preserve">SD or PSD depending on </w:t>
      </w:r>
      <w:r>
        <w:rPr>
          <w:rFonts w:ascii="Arial" w:hAnsi="Arial" w:cs="Arial"/>
          <w:color w:val="000000" w:themeColor="text1"/>
        </w:rPr>
        <w:t xml:space="preserve">the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variable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Get </w:t>
      </w:r>
      <w:r>
        <w:rPr>
          <w:rFonts w:ascii="Arial" w:hAnsi="Arial" w:cs="Arial"/>
          <w:color w:val="000000" w:themeColor="text1"/>
        </w:rPr>
        <w:t xml:space="preserve">the </w:t>
      </w:r>
      <w:proofErr w:type="spellStart"/>
      <w:r w:rsidRPr="00D63197">
        <w:rPr>
          <w:rFonts w:ascii="Arial" w:hAnsi="Arial" w:cs="Arial"/>
          <w:color w:val="000000" w:themeColor="text1"/>
        </w:rPr>
        <w:t>ServerSerial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of the SE just created and add current event journal entry.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Look up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 xml:space="preserve">environmental events from </w:t>
      </w:r>
      <w:r>
        <w:rPr>
          <w:rFonts w:ascii="Arial" w:hAnsi="Arial" w:cs="Arial"/>
          <w:color w:val="000000" w:themeColor="text1"/>
        </w:rPr>
        <w:t xml:space="preserve">the </w:t>
      </w:r>
      <w:r w:rsidRPr="00D63197">
        <w:rPr>
          <w:rFonts w:ascii="Arial" w:hAnsi="Arial" w:cs="Arial"/>
          <w:color w:val="000000" w:themeColor="text1"/>
        </w:rPr>
        <w:t>same site and add their details to the SE’s Information field for all found. The Information field should be filled using each found event’s</w:t>
      </w:r>
      <w:r>
        <w:rPr>
          <w:rFonts w:ascii="Arial" w:hAnsi="Arial" w:cs="Arial"/>
          <w:color w:val="000000" w:themeColor="text1"/>
        </w:rPr>
        <w:t xml:space="preserve"> </w:t>
      </w:r>
      <w:proofErr w:type="spellStart"/>
      <w:r w:rsidRPr="00D63197">
        <w:rPr>
          <w:rFonts w:ascii="Arial" w:hAnsi="Arial" w:cs="Arial"/>
          <w:color w:val="000000" w:themeColor="text1"/>
        </w:rPr>
        <w:t>LastOccurrence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and Summary</w:t>
      </w:r>
      <w:r>
        <w:rPr>
          <w:rFonts w:ascii="Arial" w:hAnsi="Arial" w:cs="Arial"/>
          <w:color w:val="000000" w:themeColor="text1"/>
        </w:rPr>
        <w:t>,</w:t>
      </w:r>
      <w:r w:rsidRPr="00D63197">
        <w:rPr>
          <w:rFonts w:ascii="Arial" w:hAnsi="Arial" w:cs="Arial"/>
          <w:color w:val="000000" w:themeColor="text1"/>
        </w:rPr>
        <w:t xml:space="preserve"> separated by semi colon and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>space (“; “).</w:t>
      </w:r>
    </w:p>
    <w:p w:rsidR="00DF6DB0" w:rsidRPr="00D63197" w:rsidRDefault="00DF6DB0" w:rsidP="00DF6DB0">
      <w:pPr>
        <w:pStyle w:val="ListParagraph"/>
        <w:spacing w:before="60"/>
        <w:ind w:left="1440"/>
        <w:rPr>
          <w:rFonts w:ascii="Arial" w:hAnsi="Arial" w:cs="Arial"/>
          <w:color w:val="000000" w:themeColor="text1"/>
        </w:rPr>
      </w:pP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r>
        <w:rPr>
          <w:rFonts w:ascii="Arial" w:hAnsi="Arial" w:cs="Arial"/>
          <w:color w:val="000000" w:themeColor="text1"/>
        </w:rPr>
        <w:t xml:space="preserve">a </w:t>
      </w:r>
      <w:r w:rsidRPr="00D63197">
        <w:rPr>
          <w:rFonts w:ascii="Arial" w:hAnsi="Arial" w:cs="Arial"/>
          <w:color w:val="000000" w:themeColor="text1"/>
        </w:rPr>
        <w:t>PSD SE is found: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 xml:space="preserve">If </w:t>
      </w:r>
      <w:proofErr w:type="spellStart"/>
      <w:r w:rsidRPr="00D63197">
        <w:rPr>
          <w:rFonts w:ascii="Arial" w:hAnsi="Arial" w:cs="Arial"/>
          <w:color w:val="000000" w:themeColor="text1"/>
        </w:rPr>
        <w:t>is_sd</w:t>
      </w:r>
      <w:proofErr w:type="spellEnd"/>
      <w:r w:rsidRPr="00D63197">
        <w:rPr>
          <w:rFonts w:ascii="Arial" w:hAnsi="Arial" w:cs="Arial"/>
          <w:color w:val="000000" w:themeColor="text1"/>
        </w:rPr>
        <w:t>=true then upgrade PSD SE to SD SE, otherwise just update Summary</w:t>
      </w:r>
    </w:p>
    <w:p w:rsidR="00DF6DB0" w:rsidRPr="00D63197" w:rsidRDefault="00DF6DB0" w:rsidP="00DF6DB0">
      <w:pPr>
        <w:pStyle w:val="ListParagraph"/>
        <w:numPr>
          <w:ilvl w:val="1"/>
          <w:numId w:val="48"/>
        </w:numPr>
        <w:spacing w:before="60"/>
        <w:contextualSpacing/>
        <w:rPr>
          <w:rFonts w:ascii="Arial" w:hAnsi="Arial" w:cs="Arial"/>
          <w:color w:val="000000" w:themeColor="text1"/>
        </w:rPr>
      </w:pPr>
      <w:r w:rsidRPr="00D63197">
        <w:rPr>
          <w:rFonts w:ascii="Arial" w:hAnsi="Arial" w:cs="Arial"/>
          <w:color w:val="000000" w:themeColor="text1"/>
        </w:rPr>
        <w:t>Add current event details into PSD/SD SE’s journal.</w:t>
      </w:r>
    </w:p>
    <w:p w:rsidR="00DF6DB0" w:rsidRPr="00D63197" w:rsidRDefault="00DF6DB0" w:rsidP="00DF6DB0">
      <w:pPr>
        <w:rPr>
          <w:color w:val="000000" w:themeColor="text1"/>
        </w:rPr>
      </w:pPr>
    </w:p>
    <w:p w:rsidR="00DF6DB0" w:rsidRPr="00D63197" w:rsidRDefault="00DF6DB0" w:rsidP="00DF6DB0">
      <w:pPr>
        <w:pStyle w:val="ListParagraph"/>
        <w:numPr>
          <w:ilvl w:val="0"/>
          <w:numId w:val="48"/>
        </w:numPr>
        <w:spacing w:before="60"/>
        <w:ind w:left="344" w:hanging="284"/>
        <w:rPr>
          <w:rFonts w:ascii="Arial" w:hAnsi="Arial" w:cs="Arial"/>
        </w:rPr>
      </w:pPr>
      <w:r w:rsidRPr="00D63197">
        <w:rPr>
          <w:rFonts w:ascii="Arial" w:hAnsi="Arial" w:cs="Arial"/>
          <w:color w:val="000000" w:themeColor="text1"/>
        </w:rPr>
        <w:t xml:space="preserve">Set </w:t>
      </w:r>
      <w:proofErr w:type="spellStart"/>
      <w:r w:rsidRPr="00D63197">
        <w:rPr>
          <w:rFonts w:ascii="Arial" w:hAnsi="Arial" w:cs="Arial"/>
          <w:color w:val="000000" w:themeColor="text1"/>
        </w:rPr>
        <w:t>ImpactFlag</w:t>
      </w:r>
      <w:proofErr w:type="spellEnd"/>
      <w:r w:rsidRPr="00D63197">
        <w:rPr>
          <w:rFonts w:ascii="Arial" w:hAnsi="Arial" w:cs="Arial"/>
          <w:color w:val="000000" w:themeColor="text1"/>
        </w:rPr>
        <w:t xml:space="preserve"> = 6 and return event. </w:t>
      </w:r>
    </w:p>
    <w:p w:rsidR="00DF6DB0" w:rsidRPr="00D63197" w:rsidRDefault="00DF6DB0" w:rsidP="00DF6DB0"/>
    <w:p w:rsidR="00DF6DB0" w:rsidRPr="00D63197" w:rsidRDefault="00DF6DB0" w:rsidP="00DF6DB0"/>
    <w:p w:rsidR="00DF6DB0" w:rsidRPr="00DF6DB0" w:rsidRDefault="00DF6DB0" w:rsidP="00DF6DB0">
      <w:pPr>
        <w:rPr>
          <w:b/>
        </w:rPr>
      </w:pPr>
      <w:bookmarkStart w:id="62" w:name="_Toc310920900"/>
      <w:r w:rsidRPr="00DF6DB0">
        <w:rPr>
          <w:b/>
          <w:color w:val="000000" w:themeColor="text1"/>
        </w:rPr>
        <w:t xml:space="preserve">Processing </w:t>
      </w:r>
      <w:r>
        <w:rPr>
          <w:b/>
          <w:color w:val="000000" w:themeColor="text1"/>
        </w:rPr>
        <w:t>a</w:t>
      </w:r>
      <w:r w:rsidRPr="00DF6DB0">
        <w:rPr>
          <w:b/>
          <w:color w:val="000000" w:themeColor="text1"/>
        </w:rPr>
        <w:t xml:space="preserve"> “Cell Down” Problem Event</w:t>
      </w:r>
      <w:bookmarkEnd w:id="62"/>
    </w:p>
    <w:p w:rsidR="00DF6DB0" w:rsidRDefault="00DF6DB0" w:rsidP="00DF6DB0">
      <w:r>
        <w:t xml:space="preserve">The clearance logic/policy is the same for SD, PSD and PSDLR, please refer </w:t>
      </w:r>
      <w:proofErr w:type="gramStart"/>
      <w:r>
        <w:t xml:space="preserve">to  </w:t>
      </w:r>
      <w:proofErr w:type="gramEnd"/>
      <w:r>
        <w:fldChar w:fldCharType="begin"/>
      </w:r>
      <w:r>
        <w:instrText xml:space="preserve"> REF _Ref310921134 \r \h </w:instrText>
      </w:r>
      <w:r>
        <w:fldChar w:fldCharType="separate"/>
      </w:r>
      <w:r>
        <w:t>3.3.6</w:t>
      </w:r>
      <w:r>
        <w:fldChar w:fldCharType="end"/>
      </w:r>
      <w:r>
        <w:t>.</w:t>
      </w:r>
    </w:p>
    <w:p w:rsidR="00DF6DB0" w:rsidRPr="00D63197" w:rsidRDefault="00DF6DB0" w:rsidP="00DF6DB0"/>
    <w:p w:rsidR="00DF6DB0" w:rsidRPr="00D63197" w:rsidRDefault="00DF6DB0" w:rsidP="00DF6DB0"/>
    <w:p w:rsidR="00B90FDC" w:rsidRPr="00D63197" w:rsidRDefault="00B90FDC" w:rsidP="00B90FDC">
      <w:pPr>
        <w:pStyle w:val="Heading3"/>
      </w:pPr>
      <w:bookmarkStart w:id="63" w:name="_Toc310920901"/>
      <w:bookmarkStart w:id="64" w:name="_Toc313483050"/>
      <w:r w:rsidRPr="00D63197">
        <w:lastRenderedPageBreak/>
        <w:t>Low Level Flow Chart</w:t>
      </w:r>
      <w:bookmarkEnd w:id="63"/>
      <w:bookmarkEnd w:id="64"/>
    </w:p>
    <w:p w:rsidR="00B90FDC" w:rsidRPr="00B90FDC" w:rsidRDefault="00B90FDC" w:rsidP="00B90FDC">
      <w:pPr>
        <w:rPr>
          <w:b/>
        </w:rPr>
      </w:pPr>
      <w:bookmarkStart w:id="65" w:name="_Toc310920902"/>
      <w:proofErr w:type="spellStart"/>
      <w:r w:rsidRPr="00B90FDC">
        <w:rPr>
          <w:b/>
        </w:rPr>
        <w:t>ML_ZTE_PartialSiteDown</w:t>
      </w:r>
      <w:bookmarkEnd w:id="65"/>
      <w:proofErr w:type="spellEnd"/>
    </w:p>
    <w:p w:rsidR="00B90FDC" w:rsidRDefault="00B90FDC" w:rsidP="00B90FDC">
      <w:pPr>
        <w:jc w:val="center"/>
      </w:pPr>
      <w:r>
        <w:object w:dxaOrig="9465" w:dyaOrig="15284">
          <v:shape id="_x0000_i1027" type="#_x0000_t75" style="width:371.55pt;height:599.75pt" o:ole="">
            <v:imagedata r:id="rId15" o:title=""/>
          </v:shape>
          <o:OLEObject Type="Embed" ProgID="Visio.Drawing.11" ShapeID="_x0000_i1027" DrawAspect="Content" ObjectID="_1387355672" r:id="rId16"/>
        </w:object>
      </w:r>
    </w:p>
    <w:p w:rsidR="009C5A88" w:rsidRDefault="009C5A88" w:rsidP="00FD2E22"/>
    <w:p w:rsidR="009C5A88" w:rsidRDefault="009C5A88" w:rsidP="00FD2E22"/>
    <w:p w:rsidR="00322384" w:rsidRDefault="00322384" w:rsidP="00C17237"/>
    <w:p w:rsidR="00322384" w:rsidRDefault="003D35B7" w:rsidP="00322384">
      <w:pPr>
        <w:pStyle w:val="Heading2"/>
        <w:rPr>
          <w:szCs w:val="24"/>
        </w:rPr>
      </w:pPr>
      <w:bookmarkStart w:id="66" w:name="_Toc313483051"/>
      <w:r>
        <w:rPr>
          <w:szCs w:val="24"/>
        </w:rPr>
        <w:t xml:space="preserve">Partial Site </w:t>
      </w:r>
      <w:proofErr w:type="gramStart"/>
      <w:r>
        <w:rPr>
          <w:szCs w:val="24"/>
        </w:rPr>
        <w:t>Down</w:t>
      </w:r>
      <w:proofErr w:type="gramEnd"/>
      <w:r>
        <w:rPr>
          <w:szCs w:val="24"/>
        </w:rPr>
        <w:t xml:space="preserve"> Link Related</w:t>
      </w:r>
      <w:bookmarkEnd w:id="66"/>
    </w:p>
    <w:p w:rsidR="00FB0709" w:rsidRPr="006C3BB6" w:rsidRDefault="00FB0709" w:rsidP="00FB0709">
      <w:pPr>
        <w:pStyle w:val="Heading3"/>
      </w:pPr>
      <w:bookmarkStart w:id="67" w:name="_Toc313483052"/>
      <w:r w:rsidRPr="006C3BB6">
        <w:t>Rules File</w:t>
      </w:r>
      <w:bookmarkEnd w:id="67"/>
    </w:p>
    <w:p w:rsidR="00FB0709" w:rsidRDefault="00FB0709" w:rsidP="00FB0709">
      <w:r w:rsidRPr="00D63197">
        <w:t xml:space="preserve">The </w:t>
      </w:r>
      <w:proofErr w:type="spellStart"/>
      <w:r w:rsidRPr="00D63197">
        <w:t>EventId</w:t>
      </w:r>
      <w:proofErr w:type="spellEnd"/>
      <w:r w:rsidRPr="00D63197">
        <w:t xml:space="preserve"> </w:t>
      </w:r>
      <w:r>
        <w:t xml:space="preserve">must be set at rules file level </w:t>
      </w:r>
      <w:r w:rsidRPr="00D63197">
        <w:t>based on the event Summary, as shown in the table below.</w:t>
      </w:r>
    </w:p>
    <w:p w:rsidR="00FB0709" w:rsidRPr="00D63197" w:rsidRDefault="00FB0709" w:rsidP="00FB0709"/>
    <w:tbl>
      <w:tblPr>
        <w:tblStyle w:val="TableGrid"/>
        <w:tblW w:w="6013" w:type="dxa"/>
        <w:jc w:val="center"/>
        <w:tblInd w:w="213" w:type="dxa"/>
        <w:tblLook w:val="04A0" w:firstRow="1" w:lastRow="0" w:firstColumn="1" w:lastColumn="0" w:noHBand="0" w:noVBand="1"/>
      </w:tblPr>
      <w:tblGrid>
        <w:gridCol w:w="2864"/>
        <w:gridCol w:w="3149"/>
      </w:tblGrid>
      <w:tr w:rsidR="00FB0709" w:rsidRPr="004B53A6" w:rsidTr="00061FBD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EventId</w:t>
            </w:r>
            <w:proofErr w:type="spellEnd"/>
          </w:p>
        </w:tc>
        <w:tc>
          <w:tcPr>
            <w:tcW w:w="3149" w:type="dxa"/>
            <w:shd w:val="clear" w:color="auto" w:fill="95B3D7" w:themeFill="accent1" w:themeFillTint="99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Summary</w:t>
            </w:r>
          </w:p>
        </w:tc>
      </w:tr>
      <w:tr w:rsidR="00FB0709" w:rsidRPr="004B53A6" w:rsidTr="00061FBD">
        <w:trPr>
          <w:trHeight w:val="300"/>
          <w:jc w:val="center"/>
        </w:trPr>
        <w:tc>
          <w:tcPr>
            <w:tcW w:w="2864" w:type="dxa"/>
            <w:vMerge w:val="restart"/>
            <w:vAlign w:val="center"/>
          </w:tcPr>
          <w:p w:rsidR="00FB0709" w:rsidRPr="004B53A6" w:rsidRDefault="00FB0709" w:rsidP="00061FBD">
            <w:pPr>
              <w:spacing w:before="0" w:after="0" w:line="276" w:lineRule="auto"/>
              <w:ind w:left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sz w:val="22"/>
                <w:szCs w:val="22"/>
              </w:rPr>
              <w:t>NET_BSS_ZTE_PSDLR_001</w:t>
            </w:r>
          </w:p>
        </w:tc>
        <w:tc>
          <w:tcPr>
            <w:tcW w:w="3149" w:type="dxa"/>
            <w:vAlign w:val="center"/>
          </w:tcPr>
          <w:p w:rsidR="00FB0709" w:rsidRPr="004B53A6" w:rsidRDefault="00FB0709" w:rsidP="00061FBD">
            <w:pPr>
              <w:spacing w:before="0" w:after="0" w:line="276" w:lineRule="auto"/>
              <w:ind w:left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1/T1 input port unavailable</w:t>
            </w:r>
          </w:p>
        </w:tc>
      </w:tr>
      <w:tr w:rsidR="00FB0709" w:rsidRPr="004B53A6" w:rsidTr="00061FBD">
        <w:trPr>
          <w:trHeight w:val="300"/>
          <w:jc w:val="center"/>
        </w:trPr>
        <w:tc>
          <w:tcPr>
            <w:tcW w:w="2864" w:type="dxa"/>
            <w:vMerge/>
            <w:vAlign w:val="center"/>
          </w:tcPr>
          <w:p w:rsidR="00FB0709" w:rsidRPr="004B53A6" w:rsidRDefault="00FB0709" w:rsidP="00061FB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149" w:type="dxa"/>
            <w:vAlign w:val="center"/>
          </w:tcPr>
          <w:p w:rsidR="00FB0709" w:rsidRPr="004B53A6" w:rsidRDefault="00FB0709" w:rsidP="00061FBD">
            <w:pPr>
              <w:spacing w:before="0" w:after="0" w:line="276" w:lineRule="auto"/>
              <w:ind w:left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E1/T1 output port unavailable</w:t>
            </w:r>
          </w:p>
        </w:tc>
      </w:tr>
    </w:tbl>
    <w:p w:rsidR="00322384" w:rsidRDefault="00322384" w:rsidP="00C17237"/>
    <w:p w:rsidR="00FB0709" w:rsidRPr="00D63197" w:rsidRDefault="00FB0709" w:rsidP="00FB0709">
      <w:pPr>
        <w:pStyle w:val="Heading3"/>
      </w:pPr>
      <w:bookmarkStart w:id="68" w:name="_Toc313483053"/>
      <w:r>
        <w:t>Object Server Trigger</w:t>
      </w:r>
      <w:bookmarkEnd w:id="68"/>
    </w:p>
    <w:p w:rsidR="00FB0709" w:rsidRPr="00D63197" w:rsidRDefault="00FB0709" w:rsidP="00FB0709"/>
    <w:p w:rsidR="00FB0709" w:rsidRPr="00DB0D80" w:rsidRDefault="00FB0709" w:rsidP="00FB0709">
      <w:r w:rsidRPr="00DB0D80">
        <w:t>The “SYN_BSS_ZTE_PSD</w:t>
      </w:r>
      <w:r>
        <w:t>LR</w:t>
      </w:r>
      <w:r w:rsidRPr="00DB0D80">
        <w:t xml:space="preserve">_001” </w:t>
      </w:r>
      <w:proofErr w:type="spellStart"/>
      <w:r w:rsidRPr="00DB0D80">
        <w:t>EventId</w:t>
      </w:r>
      <w:proofErr w:type="spellEnd"/>
      <w:r w:rsidRPr="00DB0D80">
        <w:t xml:space="preserve"> was added into the </w:t>
      </w:r>
      <w:proofErr w:type="spellStart"/>
      <w:r w:rsidRPr="00DB0D80">
        <w:t>ML_RaiseTT_FirstOccurrence</w:t>
      </w:r>
      <w:proofErr w:type="spellEnd"/>
      <w:r w:rsidRPr="00DB0D80">
        <w:t xml:space="preserve"> trigger in order to have </w:t>
      </w:r>
      <w:proofErr w:type="spellStart"/>
      <w:r w:rsidRPr="00DB0D80">
        <w:t>LogTicket</w:t>
      </w:r>
      <w:proofErr w:type="spellEnd"/>
      <w:r w:rsidRPr="00DB0D80">
        <w:t xml:space="preserve"> set to 1 when the sleep time is elapsed.</w:t>
      </w:r>
    </w:p>
    <w:p w:rsidR="00FB0709" w:rsidRPr="00D63197" w:rsidRDefault="00FB0709" w:rsidP="00FB0709"/>
    <w:p w:rsidR="00FB0709" w:rsidRPr="00D63197" w:rsidRDefault="00FB0709" w:rsidP="00FB0709">
      <w:pPr>
        <w:pStyle w:val="Heading3"/>
      </w:pPr>
      <w:bookmarkStart w:id="69" w:name="_Toc313483054"/>
      <w:r w:rsidRPr="00D63197">
        <w:t>TSRM Classification</w:t>
      </w:r>
      <w:bookmarkEnd w:id="69"/>
    </w:p>
    <w:p w:rsidR="00FB0709" w:rsidRPr="00D63197" w:rsidRDefault="00FB0709" w:rsidP="00FB0709"/>
    <w:p w:rsidR="00FB0709" w:rsidRPr="00DB0D80" w:rsidRDefault="00FB0709" w:rsidP="00FB0709">
      <w:r w:rsidRPr="00DB0D80">
        <w:t xml:space="preserve">The following </w:t>
      </w:r>
      <w:r>
        <w:t>was</w:t>
      </w:r>
      <w:r w:rsidRPr="00DB0D80">
        <w:t xml:space="preserve"> added in TSRM</w:t>
      </w:r>
    </w:p>
    <w:p w:rsidR="00FB0709" w:rsidRPr="00D63197" w:rsidRDefault="00FB0709" w:rsidP="00FB0709"/>
    <w:tbl>
      <w:tblPr>
        <w:tblStyle w:val="TableGrid"/>
        <w:tblW w:w="6367" w:type="dxa"/>
        <w:jc w:val="center"/>
        <w:tblInd w:w="213" w:type="dxa"/>
        <w:tblLook w:val="04A0" w:firstRow="1" w:lastRow="0" w:firstColumn="1" w:lastColumn="0" w:noHBand="0" w:noVBand="1"/>
      </w:tblPr>
      <w:tblGrid>
        <w:gridCol w:w="2864"/>
        <w:gridCol w:w="3503"/>
      </w:tblGrid>
      <w:tr w:rsidR="00FB0709" w:rsidRPr="004B53A6" w:rsidTr="00061FBD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EventId</w:t>
            </w:r>
            <w:proofErr w:type="spellEnd"/>
          </w:p>
        </w:tc>
        <w:tc>
          <w:tcPr>
            <w:tcW w:w="3503" w:type="dxa"/>
            <w:shd w:val="clear" w:color="auto" w:fill="95B3D7" w:themeFill="accent1" w:themeFillTint="99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Classification</w:t>
            </w:r>
          </w:p>
        </w:tc>
      </w:tr>
      <w:tr w:rsidR="00FB0709" w:rsidRPr="00CB660A" w:rsidTr="00061FBD">
        <w:trPr>
          <w:trHeight w:val="300"/>
          <w:jc w:val="center"/>
        </w:trPr>
        <w:tc>
          <w:tcPr>
            <w:tcW w:w="2864" w:type="dxa"/>
            <w:vAlign w:val="center"/>
          </w:tcPr>
          <w:p w:rsidR="00FB0709" w:rsidRPr="00CB660A" w:rsidRDefault="00FB0709" w:rsidP="00061FBD">
            <w:pPr>
              <w:spacing w:before="0" w:after="0" w:line="276" w:lineRule="auto"/>
              <w:ind w:left="0"/>
              <w:jc w:val="center"/>
              <w:rPr>
                <w:rFonts w:asciiTheme="minorHAnsi" w:eastAsiaTheme="minorHAnsi" w:hAnsiTheme="minorHAnsi" w:cstheme="minorHAnsi"/>
                <w:sz w:val="22"/>
                <w:szCs w:val="22"/>
              </w:rPr>
            </w:pPr>
            <w:r w:rsidRPr="00CB660A">
              <w:rPr>
                <w:rFonts w:asciiTheme="minorHAnsi" w:hAnsiTheme="minorHAnsi" w:cstheme="minorHAnsi"/>
                <w:sz w:val="22"/>
                <w:szCs w:val="22"/>
              </w:rPr>
              <w:t>SYN_BSS_ZTE_PSDLR_001</w:t>
            </w:r>
          </w:p>
        </w:tc>
        <w:tc>
          <w:tcPr>
            <w:tcW w:w="3503" w:type="dxa"/>
            <w:vAlign w:val="center"/>
          </w:tcPr>
          <w:p w:rsidR="00FB0709" w:rsidRPr="00CB660A" w:rsidRDefault="00FB0709" w:rsidP="00061FBD">
            <w:pPr>
              <w:spacing w:before="0" w:after="0" w:line="276" w:lineRule="auto"/>
              <w:ind w:left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CB660A">
              <w:rPr>
                <w:rFonts w:asciiTheme="minorHAnsi" w:hAnsiTheme="minorHAnsi" w:cstheme="minorHAnsi"/>
                <w:sz w:val="22"/>
                <w:szCs w:val="22"/>
              </w:rPr>
              <w:t xml:space="preserve">ZTE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artial </w:t>
            </w:r>
            <w:r w:rsidRPr="00CB660A">
              <w:rPr>
                <w:rFonts w:asciiTheme="minorHAnsi" w:hAnsiTheme="minorHAnsi" w:cstheme="minorHAnsi"/>
                <w:sz w:val="22"/>
                <w:szCs w:val="22"/>
              </w:rPr>
              <w:t>Site Down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(Link Related)</w:t>
            </w:r>
          </w:p>
        </w:tc>
      </w:tr>
    </w:tbl>
    <w:p w:rsidR="00FB0709" w:rsidRPr="00D63197" w:rsidRDefault="00FB0709" w:rsidP="00FB0709"/>
    <w:p w:rsidR="00FB0709" w:rsidRPr="00D63197" w:rsidRDefault="00FB0709" w:rsidP="00FB0709">
      <w:pPr>
        <w:pStyle w:val="Heading3"/>
      </w:pPr>
      <w:bookmarkStart w:id="70" w:name="_Toc313483055"/>
      <w:r w:rsidRPr="00D63197">
        <w:t>Event Reader</w:t>
      </w:r>
      <w:bookmarkEnd w:id="70"/>
    </w:p>
    <w:p w:rsidR="00FB0709" w:rsidRPr="00D63197" w:rsidRDefault="00FB0709" w:rsidP="00FB0709"/>
    <w:p w:rsidR="00FB0709" w:rsidRPr="004B53A6" w:rsidRDefault="00FB0709" w:rsidP="00FB0709">
      <w:pPr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b/>
          <w:sz w:val="22"/>
          <w:szCs w:val="22"/>
        </w:rPr>
        <w:t>Policy N</w:t>
      </w:r>
      <w:r w:rsidRPr="004B53A6">
        <w:rPr>
          <w:rFonts w:asciiTheme="minorHAnsi" w:hAnsiTheme="minorHAnsi" w:cstheme="minorHAnsi"/>
          <w:b/>
          <w:sz w:val="22"/>
          <w:szCs w:val="22"/>
        </w:rPr>
        <w:t>ame:</w:t>
      </w:r>
      <w:r w:rsidRPr="004B53A6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ML_ZTE_PSD_Link_Related</w:t>
      </w:r>
      <w:proofErr w:type="spellEnd"/>
    </w:p>
    <w:p w:rsidR="00FB0709" w:rsidRPr="004B53A6" w:rsidRDefault="00FB0709" w:rsidP="00FB0709">
      <w:pPr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</w:p>
    <w:p w:rsidR="00FB0709" w:rsidRPr="000B7F0F" w:rsidRDefault="00FB0709" w:rsidP="00FB0709">
      <w:pPr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proofErr w:type="spellStart"/>
      <w:r w:rsidRPr="000B7F0F">
        <w:rPr>
          <w:rFonts w:asciiTheme="minorHAnsi" w:hAnsiTheme="minorHAnsi" w:cstheme="minorHAnsi"/>
          <w:b/>
          <w:sz w:val="22"/>
          <w:szCs w:val="22"/>
        </w:rPr>
        <w:t>ML_ZTE_PSD_Link_Related</w:t>
      </w:r>
      <w:proofErr w:type="spellEnd"/>
      <w:r w:rsidRPr="000B7F0F">
        <w:rPr>
          <w:rFonts w:asciiTheme="minorHAnsi" w:hAnsiTheme="minorHAnsi" w:cstheme="minorHAnsi"/>
          <w:b/>
          <w:sz w:val="22"/>
          <w:szCs w:val="22"/>
        </w:rPr>
        <w:t xml:space="preserve"> Filter:</w:t>
      </w:r>
    </w:p>
    <w:p w:rsidR="00FB0709" w:rsidRPr="000B7F0F" w:rsidRDefault="00FB0709" w:rsidP="00FB0709">
      <w:pPr>
        <w:rPr>
          <w:rFonts w:asciiTheme="minorHAnsi" w:hAnsiTheme="minorHAnsi" w:cstheme="minorHAnsi"/>
          <w:sz w:val="22"/>
          <w:szCs w:val="22"/>
        </w:rPr>
      </w:pPr>
      <w:r>
        <w:rPr>
          <w:rStyle w:val="comment"/>
          <w:rFonts w:asciiTheme="minorHAnsi" w:hAnsiTheme="minorHAnsi" w:cstheme="minorHAnsi"/>
          <w:sz w:val="22"/>
          <w:szCs w:val="22"/>
        </w:rPr>
        <w:t>ImpactFlag = 4 </w:t>
      </w:r>
      <w:proofErr w:type="gramStart"/>
      <w:r>
        <w:rPr>
          <w:rStyle w:val="comment"/>
          <w:rFonts w:asciiTheme="minorHAnsi" w:hAnsiTheme="minorHAnsi" w:cstheme="minorHAnsi"/>
          <w:sz w:val="22"/>
          <w:szCs w:val="22"/>
        </w:rPr>
        <w:t>And</w:t>
      </w:r>
      <w:proofErr w:type="gramEnd"/>
      <w:r>
        <w:rPr>
          <w:rStyle w:val="comment"/>
          <w:rFonts w:asciiTheme="minorHAnsi" w:hAnsiTheme="minorHAnsi" w:cstheme="minorHAnsi"/>
          <w:sz w:val="22"/>
          <w:szCs w:val="22"/>
        </w:rPr>
        <w:t> Severity =5</w:t>
      </w:r>
      <w:r w:rsidRPr="000B7F0F">
        <w:rPr>
          <w:rStyle w:val="comment"/>
          <w:rFonts w:asciiTheme="minorHAnsi" w:hAnsiTheme="minorHAnsi" w:cstheme="minorHAnsi"/>
          <w:sz w:val="22"/>
          <w:szCs w:val="22"/>
        </w:rPr>
        <w:t> And Type = 1 And EventId in (</w:t>
      </w:r>
      <w:r w:rsidRPr="000B7F0F">
        <w:rPr>
          <w:rFonts w:asciiTheme="minorHAnsi" w:hAnsiTheme="minorHAnsi" w:cstheme="minorHAnsi"/>
          <w:sz w:val="22"/>
          <w:szCs w:val="22"/>
        </w:rPr>
        <w:t>’NET_BSS_ZTE_PSDLR_001’</w:t>
      </w:r>
      <w:r w:rsidRPr="000B7F0F">
        <w:rPr>
          <w:rStyle w:val="comment"/>
          <w:rFonts w:asciiTheme="minorHAnsi" w:hAnsiTheme="minorHAnsi" w:cstheme="minorHAnsi"/>
          <w:sz w:val="22"/>
          <w:szCs w:val="22"/>
        </w:rPr>
        <w:t>)</w:t>
      </w:r>
    </w:p>
    <w:p w:rsidR="00FB0709" w:rsidRPr="000B7F0F" w:rsidRDefault="00FB0709" w:rsidP="00FB0709">
      <w:pPr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</w:p>
    <w:p w:rsidR="00FB0709" w:rsidRPr="000B7F0F" w:rsidRDefault="00FB0709" w:rsidP="00FB0709">
      <w:pPr>
        <w:rPr>
          <w:rFonts w:asciiTheme="minorHAnsi" w:hAnsiTheme="minorHAnsi" w:cstheme="minorHAnsi"/>
          <w:sz w:val="22"/>
          <w:szCs w:val="22"/>
        </w:rPr>
      </w:pPr>
      <w:proofErr w:type="spellStart"/>
      <w:r w:rsidRPr="000B7F0F">
        <w:rPr>
          <w:rFonts w:asciiTheme="minorHAnsi" w:hAnsiTheme="minorHAnsi" w:cstheme="minorHAnsi"/>
          <w:b/>
          <w:sz w:val="22"/>
          <w:szCs w:val="22"/>
        </w:rPr>
        <w:t>ML_ZTE_ClearSE</w:t>
      </w:r>
      <w:proofErr w:type="spellEnd"/>
      <w:r w:rsidRPr="000B7F0F">
        <w:rPr>
          <w:rFonts w:asciiTheme="minorHAnsi" w:hAnsiTheme="minorHAnsi" w:cstheme="minorHAnsi"/>
          <w:b/>
          <w:sz w:val="22"/>
          <w:szCs w:val="22"/>
        </w:rPr>
        <w:t xml:space="preserve"> Filter:</w:t>
      </w:r>
      <w:r w:rsidRPr="000B7F0F">
        <w:rPr>
          <w:rFonts w:asciiTheme="minorHAnsi" w:hAnsiTheme="minorHAnsi" w:cstheme="minorHAnsi"/>
          <w:sz w:val="22"/>
          <w:szCs w:val="22"/>
        </w:rPr>
        <w:t xml:space="preserve"> </w:t>
      </w:r>
    </w:p>
    <w:p w:rsidR="00FB0709" w:rsidRPr="000B7F0F" w:rsidRDefault="00FB0709" w:rsidP="00FB0709">
      <w:pPr>
        <w:rPr>
          <w:rFonts w:asciiTheme="minorHAnsi" w:hAnsiTheme="minorHAnsi" w:cstheme="minorHAnsi"/>
          <w:sz w:val="22"/>
          <w:szCs w:val="22"/>
        </w:rPr>
      </w:pPr>
      <w:proofErr w:type="spellStart"/>
      <w:r w:rsidRPr="000B7F0F">
        <w:rPr>
          <w:rFonts w:asciiTheme="minorHAnsi" w:hAnsiTheme="minorHAnsi" w:cstheme="minorHAnsi"/>
          <w:sz w:val="22"/>
          <w:szCs w:val="22"/>
        </w:rPr>
        <w:t>EventId</w:t>
      </w:r>
      <w:proofErr w:type="spellEnd"/>
      <w:r w:rsidRPr="000B7F0F">
        <w:rPr>
          <w:rFonts w:asciiTheme="minorHAnsi" w:hAnsiTheme="minorHAnsi" w:cstheme="minorHAnsi"/>
          <w:sz w:val="22"/>
          <w:szCs w:val="22"/>
        </w:rPr>
        <w:t xml:space="preserve"> in ('NET_BSS_ZTE_SD_001', 'NET_BSS_ZTE_CD_001', ’NET_BSS_ZTE_PSDLR_001’) </w:t>
      </w:r>
      <w:proofErr w:type="gramStart"/>
      <w:r w:rsidRPr="000B7F0F">
        <w:rPr>
          <w:rFonts w:asciiTheme="minorHAnsi" w:hAnsiTheme="minorHAnsi" w:cstheme="minorHAnsi"/>
          <w:sz w:val="22"/>
          <w:szCs w:val="22"/>
        </w:rPr>
        <w:t>And</w:t>
      </w:r>
      <w:proofErr w:type="gramEnd"/>
      <w:r w:rsidRPr="000B7F0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0B7F0F">
        <w:rPr>
          <w:rFonts w:asciiTheme="minorHAnsi" w:hAnsiTheme="minorHAnsi" w:cstheme="minorHAnsi"/>
          <w:sz w:val="22"/>
          <w:szCs w:val="22"/>
        </w:rPr>
        <w:t>SyntheticServerSerial</w:t>
      </w:r>
      <w:proofErr w:type="spellEnd"/>
      <w:r w:rsidRPr="000B7F0F">
        <w:rPr>
          <w:rFonts w:asciiTheme="minorHAnsi" w:hAnsiTheme="minorHAnsi" w:cstheme="minorHAnsi"/>
          <w:sz w:val="22"/>
          <w:szCs w:val="22"/>
        </w:rPr>
        <w:t xml:space="preserve"> &gt; 0 And Severity = 0 And Type = 1</w:t>
      </w:r>
    </w:p>
    <w:p w:rsidR="00FB0709" w:rsidRPr="00D63197" w:rsidRDefault="00FB0709" w:rsidP="00FB0709"/>
    <w:p w:rsidR="00FB0709" w:rsidRPr="00D63197" w:rsidRDefault="00FB0709" w:rsidP="00FB0709">
      <w:pPr>
        <w:pStyle w:val="Heading3"/>
      </w:pPr>
      <w:bookmarkStart w:id="71" w:name="_Toc313483056"/>
      <w:r w:rsidRPr="00D63197">
        <w:t>Synthetic Event</w:t>
      </w:r>
      <w:bookmarkEnd w:id="71"/>
    </w:p>
    <w:p w:rsidR="00FB0709" w:rsidRPr="00D63197" w:rsidRDefault="00FB0709" w:rsidP="00FB0709"/>
    <w:p w:rsidR="00FB0709" w:rsidRDefault="00FB0709" w:rsidP="00FB0709">
      <w:r w:rsidRPr="00D63197">
        <w:t>The synthetic event to be raised should be populated with data as shown in the table below</w:t>
      </w:r>
      <w:r>
        <w:t>.</w:t>
      </w:r>
    </w:p>
    <w:p w:rsidR="00FB0709" w:rsidRDefault="00FB0709" w:rsidP="00FB0709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84"/>
        <w:gridCol w:w="3596"/>
      </w:tblGrid>
      <w:tr w:rsidR="00FB0709" w:rsidRPr="004B53A6" w:rsidTr="00061FBD">
        <w:trPr>
          <w:jc w:val="center"/>
        </w:trPr>
        <w:tc>
          <w:tcPr>
            <w:tcW w:w="2184" w:type="dxa"/>
            <w:shd w:val="clear" w:color="auto" w:fill="8DB3E2" w:themeFill="text2" w:themeFillTint="66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Field Name</w:t>
            </w:r>
          </w:p>
        </w:tc>
        <w:tc>
          <w:tcPr>
            <w:tcW w:w="3596" w:type="dxa"/>
            <w:shd w:val="clear" w:color="auto" w:fill="8DB3E2" w:themeFill="text2" w:themeFillTint="66"/>
            <w:vAlign w:val="center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b/>
                <w:color w:val="000000" w:themeColor="text1"/>
                <w:sz w:val="22"/>
                <w:szCs w:val="22"/>
              </w:rPr>
              <w:t>Value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Node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iteCode</w:t>
            </w:r>
            <w:proofErr w:type="spellEnd"/>
          </w:p>
        </w:tc>
      </w:tr>
      <w:tr w:rsidR="00FB0709" w:rsidRPr="004B53A6" w:rsidTr="00061FBD">
        <w:trPr>
          <w:trHeight w:val="255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ummary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ZTE Partial Site Down (Link Related)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lastRenderedPageBreak/>
              <w:t>Severity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5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Type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1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Class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205020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Region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Region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FirstOccurrence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FirstOccurrence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LastOccurrence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LastOccurrence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Domain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Domain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anCity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anCity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ImpactFlag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6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OutsourceContractor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OutsourceContractor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BusImportance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BusImportance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Vendor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Vendor</w:t>
            </w:r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OmcEms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OmcEms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aintFlag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aintFlag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AdvCorrServerSerial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erverSerial</w:t>
            </w:r>
            <w:proofErr w:type="spellEnd"/>
          </w:p>
        </w:tc>
      </w:tr>
      <w:tr w:rsidR="00FB0709" w:rsidRPr="004B53A6" w:rsidTr="00061FBD">
        <w:trPr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EventId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sz w:val="22"/>
                <w:szCs w:val="22"/>
              </w:rPr>
              <w:t>SYN_BSS_ZTE_PSDLR_001</w:t>
            </w:r>
          </w:p>
        </w:tc>
      </w:tr>
      <w:tr w:rsidR="00FB0709" w:rsidRPr="004B53A6" w:rsidTr="00061FBD">
        <w:trPr>
          <w:trHeight w:val="278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OwnerUID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65534</w:t>
            </w:r>
          </w:p>
        </w:tc>
      </w:tr>
      <w:tr w:rsidR="00FB0709" w:rsidRPr="004B53A6" w:rsidTr="00061FBD">
        <w:trPr>
          <w:trHeight w:val="269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Agent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Netcool</w:t>
            </w:r>
            <w:proofErr w:type="spellEnd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 Impact</w:t>
            </w:r>
          </w:p>
        </w:tc>
      </w:tr>
      <w:tr w:rsidR="00FB0709" w:rsidRPr="004B53A6" w:rsidTr="00061FBD">
        <w:trPr>
          <w:trHeight w:val="241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TTHibernate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Calculate base</w:t>
            </w: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d</w:t>
            </w: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 on 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iteCode</w:t>
            </w:r>
            <w:proofErr w:type="spellEnd"/>
          </w:p>
        </w:tc>
      </w:tr>
      <w:tr w:rsidR="00FB0709" w:rsidRPr="004B53A6" w:rsidTr="00061FBD">
        <w:trPr>
          <w:trHeight w:val="241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iteCode</w:t>
            </w:r>
            <w:proofErr w:type="spellEnd"/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@</w:t>
            </w: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iteCode</w:t>
            </w:r>
            <w:proofErr w:type="spellEnd"/>
          </w:p>
        </w:tc>
      </w:tr>
      <w:tr w:rsidR="00FB0709" w:rsidRPr="004B53A6" w:rsidTr="00061FBD">
        <w:trPr>
          <w:trHeight w:val="241"/>
          <w:jc w:val="center"/>
        </w:trPr>
        <w:tc>
          <w:tcPr>
            <w:tcW w:w="2184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Manager</w:t>
            </w:r>
          </w:p>
        </w:tc>
        <w:tc>
          <w:tcPr>
            <w:tcW w:w="3596" w:type="dxa"/>
          </w:tcPr>
          <w:p w:rsidR="00FB0709" w:rsidRPr="004B53A6" w:rsidRDefault="00FB0709" w:rsidP="00061FBD">
            <w:pPr>
              <w:pStyle w:val="BodyTextIndent"/>
              <w:spacing w:before="0" w:after="0" w:line="276" w:lineRule="auto"/>
              <w:ind w:left="0"/>
              <w:jc w:val="left"/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Netcool</w:t>
            </w:r>
            <w:proofErr w:type="spellEnd"/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 xml:space="preserve"> Impact ZTE </w:t>
            </w: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P</w:t>
            </w:r>
            <w:r w:rsidRPr="004B53A6"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SD</w:t>
            </w:r>
            <w:r>
              <w:rPr>
                <w:rFonts w:asciiTheme="minorHAnsi" w:hAnsiTheme="minorHAnsi" w:cstheme="minorHAnsi"/>
                <w:color w:val="000000" w:themeColor="text1"/>
                <w:sz w:val="22"/>
                <w:szCs w:val="22"/>
              </w:rPr>
              <w:t>LR</w:t>
            </w:r>
          </w:p>
        </w:tc>
      </w:tr>
    </w:tbl>
    <w:p w:rsidR="00FB0709" w:rsidRDefault="00FB0709" w:rsidP="00FB0709"/>
    <w:p w:rsidR="00FB0709" w:rsidRPr="00845B2A" w:rsidRDefault="00FB0709" w:rsidP="00FB0709">
      <w:pPr>
        <w:pStyle w:val="Heading3"/>
      </w:pPr>
      <w:bookmarkStart w:id="72" w:name="_Toc310921395"/>
      <w:bookmarkStart w:id="73" w:name="_Toc313483057"/>
      <w:r w:rsidRPr="00845B2A">
        <w:t>Low Level Algorithm</w:t>
      </w:r>
      <w:r>
        <w:t>s</w:t>
      </w:r>
      <w:bookmarkEnd w:id="72"/>
      <w:bookmarkEnd w:id="73"/>
    </w:p>
    <w:p w:rsidR="00FB0709" w:rsidRPr="00845B2A" w:rsidRDefault="00FB0709" w:rsidP="00FB0709">
      <w:pPr>
        <w:spacing w:before="0" w:after="0" w:line="276" w:lineRule="auto"/>
        <w:rPr>
          <w:rFonts w:asciiTheme="minorHAnsi" w:hAnsiTheme="minorHAnsi" w:cstheme="minorHAnsi"/>
          <w:sz w:val="24"/>
          <w:szCs w:val="22"/>
        </w:rPr>
      </w:pPr>
    </w:p>
    <w:p w:rsidR="00FB0709" w:rsidRPr="00FB0709" w:rsidRDefault="00FB0709" w:rsidP="00FB0709">
      <w:pPr>
        <w:rPr>
          <w:b/>
        </w:rPr>
      </w:pPr>
      <w:bookmarkStart w:id="74" w:name="_Toc310921396"/>
      <w:r w:rsidRPr="00FB0709">
        <w:rPr>
          <w:b/>
        </w:rPr>
        <w:t>Processing A Partial Site Down (Link Related) Problem Event</w:t>
      </w:r>
      <w:bookmarkEnd w:id="74"/>
    </w:p>
    <w:p w:rsidR="00FB0709" w:rsidRPr="00845B2A" w:rsidRDefault="00FB0709" w:rsidP="00FB0709">
      <w:pPr>
        <w:rPr>
          <w:sz w:val="22"/>
        </w:rPr>
      </w:pP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 w:hanging="284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>A problem Partial Site Down (Link Related) (PSDLR) network event is received</w:t>
      </w: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 w:hanging="284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Set the events </w:t>
      </w:r>
      <w:proofErr w:type="spellStart"/>
      <w:r w:rsidRPr="00FB0709">
        <w:rPr>
          <w:rFonts w:ascii="Arial" w:hAnsi="Arial" w:cs="Arial"/>
          <w:sz w:val="20"/>
          <w:szCs w:val="20"/>
        </w:rPr>
        <w:t>ImpactFlag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to 5 to prevent reprocessing</w:t>
      </w: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 w:hanging="284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Check the </w:t>
      </w:r>
      <w:proofErr w:type="spellStart"/>
      <w:r w:rsidRPr="00FB0709">
        <w:rPr>
          <w:rFonts w:ascii="Arial" w:hAnsi="Arial" w:cs="Arial"/>
          <w:sz w:val="20"/>
          <w:szCs w:val="20"/>
        </w:rPr>
        <w:t>ObjectServer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for an existing Site Down (SD)/Partial Site Down (PSD) synthetic event</w:t>
      </w: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 w:hanging="284"/>
        <w:rPr>
          <w:rFonts w:ascii="Arial" w:hAnsi="Arial" w:cs="Arial"/>
          <w:i/>
          <w:sz w:val="20"/>
          <w:szCs w:val="20"/>
        </w:rPr>
      </w:pPr>
      <w:r w:rsidRPr="00FB0709">
        <w:rPr>
          <w:rFonts w:ascii="Arial" w:hAnsi="Arial" w:cs="Arial"/>
          <w:i/>
          <w:sz w:val="20"/>
          <w:szCs w:val="20"/>
        </w:rPr>
        <w:t>If present:</w:t>
      </w:r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>Add the events details to the journal of the existing SD/PSD synthetic event</w:t>
      </w:r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Serial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Serial</w:t>
      </w:r>
      <w:proofErr w:type="spellEnd"/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Name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Name</w:t>
      </w:r>
      <w:proofErr w:type="spellEnd"/>
    </w:p>
    <w:p w:rsidR="00FB0709" w:rsidRPr="00FB0709" w:rsidRDefault="00FB0709" w:rsidP="00FB0709">
      <w:pPr>
        <w:pStyle w:val="ListParagraph"/>
        <w:spacing w:line="276" w:lineRule="auto"/>
        <w:ind w:left="851"/>
        <w:rPr>
          <w:rFonts w:ascii="Arial" w:hAnsi="Arial" w:cs="Arial"/>
          <w:sz w:val="20"/>
          <w:szCs w:val="20"/>
        </w:rPr>
      </w:pP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/>
        <w:rPr>
          <w:rFonts w:ascii="Arial" w:hAnsi="Arial" w:cs="Arial"/>
          <w:i/>
          <w:sz w:val="20"/>
          <w:szCs w:val="20"/>
        </w:rPr>
      </w:pPr>
      <w:r w:rsidRPr="00FB0709">
        <w:rPr>
          <w:rFonts w:ascii="Arial" w:hAnsi="Arial" w:cs="Arial"/>
          <w:i/>
          <w:sz w:val="20"/>
          <w:szCs w:val="20"/>
        </w:rPr>
        <w:t>Otherwise:</w:t>
      </w:r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Check the </w:t>
      </w:r>
      <w:proofErr w:type="spellStart"/>
      <w:r w:rsidRPr="00FB0709">
        <w:rPr>
          <w:rFonts w:ascii="Arial" w:hAnsi="Arial" w:cs="Arial"/>
          <w:sz w:val="20"/>
          <w:szCs w:val="20"/>
        </w:rPr>
        <w:t>ObjectServer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for an existing PSDLR synthetic event</w:t>
      </w:r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i/>
          <w:sz w:val="20"/>
          <w:szCs w:val="20"/>
        </w:rPr>
      </w:pPr>
      <w:r w:rsidRPr="00FB0709">
        <w:rPr>
          <w:rFonts w:ascii="Arial" w:hAnsi="Arial" w:cs="Arial"/>
          <w:i/>
          <w:sz w:val="20"/>
          <w:szCs w:val="20"/>
        </w:rPr>
        <w:t>If present: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>Add the events details to the journal of the existing PSDLR synthetic event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Update the </w:t>
      </w:r>
      <w:proofErr w:type="spellStart"/>
      <w:r w:rsidRPr="00FB0709">
        <w:rPr>
          <w:rFonts w:ascii="Arial" w:hAnsi="Arial" w:cs="Arial"/>
          <w:sz w:val="20"/>
          <w:szCs w:val="20"/>
        </w:rPr>
        <w:t>LastOccurrence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field of the PSDLR synthetic event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Serial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Serial</w:t>
      </w:r>
      <w:proofErr w:type="spellEnd"/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Name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Name</w:t>
      </w:r>
      <w:proofErr w:type="spellEnd"/>
    </w:p>
    <w:p w:rsidR="00FB0709" w:rsidRPr="00FB0709" w:rsidRDefault="00FB0709" w:rsidP="00FB0709">
      <w:pPr>
        <w:pStyle w:val="ListParagraph"/>
        <w:spacing w:line="276" w:lineRule="auto"/>
        <w:ind w:left="1276"/>
        <w:rPr>
          <w:rFonts w:ascii="Arial" w:hAnsi="Arial" w:cs="Arial"/>
          <w:sz w:val="20"/>
          <w:szCs w:val="20"/>
        </w:rPr>
      </w:pPr>
    </w:p>
    <w:p w:rsidR="00FB0709" w:rsidRPr="00FB0709" w:rsidRDefault="00FB0709" w:rsidP="00FB0709">
      <w:pPr>
        <w:pStyle w:val="ListParagraph"/>
        <w:numPr>
          <w:ilvl w:val="1"/>
          <w:numId w:val="48"/>
        </w:numPr>
        <w:spacing w:line="276" w:lineRule="auto"/>
        <w:ind w:left="851"/>
        <w:rPr>
          <w:rFonts w:ascii="Arial" w:hAnsi="Arial" w:cs="Arial"/>
          <w:i/>
          <w:sz w:val="20"/>
          <w:szCs w:val="20"/>
        </w:rPr>
      </w:pPr>
      <w:r w:rsidRPr="00FB0709">
        <w:rPr>
          <w:rFonts w:ascii="Arial" w:hAnsi="Arial" w:cs="Arial"/>
          <w:i/>
          <w:sz w:val="20"/>
          <w:szCs w:val="20"/>
        </w:rPr>
        <w:t>Otherwise: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lastRenderedPageBreak/>
        <w:t xml:space="preserve">Get the sleep time for the event using the events </w:t>
      </w:r>
      <w:proofErr w:type="spellStart"/>
      <w:r w:rsidRPr="00FB0709">
        <w:rPr>
          <w:rFonts w:ascii="Arial" w:hAnsi="Arial" w:cs="Arial"/>
          <w:sz w:val="20"/>
          <w:szCs w:val="20"/>
        </w:rPr>
        <w:t>SiteName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and “Partial Site Down” as attributes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Style w:val="Hyperlink"/>
          <w:rFonts w:ascii="Arial" w:hAnsi="Arial" w:cs="Arial"/>
          <w:color w:val="auto"/>
          <w:sz w:val="20"/>
          <w:szCs w:val="20"/>
          <w:u w:val="none"/>
        </w:rPr>
      </w:pPr>
      <w:r w:rsidRPr="00FB0709">
        <w:rPr>
          <w:rFonts w:ascii="Arial" w:hAnsi="Arial" w:cs="Arial"/>
          <w:sz w:val="20"/>
          <w:szCs w:val="20"/>
        </w:rPr>
        <w:t xml:space="preserve">Create a new PSDLR synthetic event populated with data as described in </w:t>
      </w:r>
      <w:hyperlink w:anchor="_Synthetic_Event" w:history="1">
        <w:r w:rsidRPr="00FB0709">
          <w:rPr>
            <w:rStyle w:val="Hyperlink"/>
            <w:rFonts w:ascii="Arial" w:hAnsi="Arial" w:cs="Arial"/>
            <w:sz w:val="20"/>
            <w:szCs w:val="20"/>
          </w:rPr>
          <w:t>Section 4.2</w:t>
        </w:r>
      </w:hyperlink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Style w:val="Hyperlink"/>
          <w:rFonts w:ascii="Arial" w:hAnsi="Arial" w:cs="Arial"/>
          <w:color w:val="auto"/>
          <w:sz w:val="20"/>
          <w:szCs w:val="20"/>
          <w:u w:val="none"/>
        </w:rPr>
      </w:pPr>
      <w:r w:rsidRPr="00FB0709">
        <w:rPr>
          <w:rStyle w:val="Hyperlink"/>
          <w:rFonts w:ascii="Arial" w:hAnsi="Arial" w:cs="Arial"/>
          <w:color w:val="auto"/>
          <w:sz w:val="20"/>
          <w:szCs w:val="20"/>
          <w:u w:val="none"/>
        </w:rPr>
        <w:t>Search for the PSDLR synthetic event recently created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>Add the event details to the journal of the newly created PSDLR synthetic event</w:t>
      </w:r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Name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Name</w:t>
      </w:r>
      <w:proofErr w:type="spellEnd"/>
    </w:p>
    <w:p w:rsidR="00FB0709" w:rsidRPr="00FB0709" w:rsidRDefault="00FB0709" w:rsidP="00FB0709">
      <w:pPr>
        <w:pStyle w:val="ListParagraph"/>
        <w:numPr>
          <w:ilvl w:val="2"/>
          <w:numId w:val="48"/>
        </w:numPr>
        <w:spacing w:line="276" w:lineRule="auto"/>
        <w:ind w:left="127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Add the </w:t>
      </w:r>
      <w:proofErr w:type="spellStart"/>
      <w:r w:rsidRPr="00FB0709">
        <w:rPr>
          <w:rFonts w:ascii="Arial" w:hAnsi="Arial" w:cs="Arial"/>
          <w:sz w:val="20"/>
          <w:szCs w:val="20"/>
        </w:rPr>
        <w:t>ServerSerial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of the synthetic event to the events </w:t>
      </w:r>
      <w:proofErr w:type="spellStart"/>
      <w:r w:rsidRPr="00FB0709">
        <w:rPr>
          <w:rFonts w:ascii="Arial" w:hAnsi="Arial" w:cs="Arial"/>
          <w:sz w:val="20"/>
          <w:szCs w:val="20"/>
        </w:rPr>
        <w:t>SyntheticServerSerial</w:t>
      </w:r>
      <w:proofErr w:type="spellEnd"/>
    </w:p>
    <w:p w:rsidR="00FB0709" w:rsidRPr="00FB0709" w:rsidRDefault="00FB0709" w:rsidP="00FB0709">
      <w:pPr>
        <w:pStyle w:val="ListParagraph"/>
        <w:spacing w:line="276" w:lineRule="auto"/>
        <w:ind w:left="1276"/>
        <w:rPr>
          <w:rFonts w:ascii="Arial" w:hAnsi="Arial" w:cs="Arial"/>
          <w:sz w:val="20"/>
          <w:szCs w:val="20"/>
        </w:rPr>
      </w:pPr>
    </w:p>
    <w:p w:rsidR="00FB0709" w:rsidRPr="00FB0709" w:rsidRDefault="00FB0709" w:rsidP="00FB0709">
      <w:pPr>
        <w:pStyle w:val="ListParagraph"/>
        <w:numPr>
          <w:ilvl w:val="0"/>
          <w:numId w:val="48"/>
        </w:numPr>
        <w:spacing w:line="276" w:lineRule="auto"/>
        <w:ind w:left="426"/>
        <w:rPr>
          <w:rFonts w:ascii="Arial" w:hAnsi="Arial" w:cs="Arial"/>
          <w:sz w:val="20"/>
          <w:szCs w:val="20"/>
        </w:rPr>
      </w:pPr>
      <w:r w:rsidRPr="00FB0709">
        <w:rPr>
          <w:rFonts w:ascii="Arial" w:hAnsi="Arial" w:cs="Arial"/>
          <w:sz w:val="20"/>
          <w:szCs w:val="20"/>
        </w:rPr>
        <w:t xml:space="preserve">Set the events </w:t>
      </w:r>
      <w:proofErr w:type="spellStart"/>
      <w:r w:rsidRPr="00FB0709">
        <w:rPr>
          <w:rFonts w:ascii="Arial" w:hAnsi="Arial" w:cs="Arial"/>
          <w:sz w:val="20"/>
          <w:szCs w:val="20"/>
        </w:rPr>
        <w:t>ImpactFlag</w:t>
      </w:r>
      <w:proofErr w:type="spellEnd"/>
      <w:r w:rsidRPr="00FB0709">
        <w:rPr>
          <w:rFonts w:ascii="Arial" w:hAnsi="Arial" w:cs="Arial"/>
          <w:sz w:val="20"/>
          <w:szCs w:val="20"/>
        </w:rPr>
        <w:t xml:space="preserve"> to 6 and exit policy</w:t>
      </w:r>
    </w:p>
    <w:p w:rsidR="00FB0709" w:rsidRPr="004B53A6" w:rsidRDefault="00FB0709" w:rsidP="00FB0709">
      <w:pPr>
        <w:pStyle w:val="ListParagraph"/>
        <w:spacing w:line="276" w:lineRule="auto"/>
        <w:ind w:left="1276"/>
        <w:rPr>
          <w:rFonts w:asciiTheme="minorHAnsi" w:hAnsiTheme="minorHAnsi" w:cstheme="minorHAnsi"/>
        </w:rPr>
      </w:pPr>
    </w:p>
    <w:p w:rsidR="00FB0709" w:rsidRDefault="00FB0709" w:rsidP="00FB0709">
      <w:pPr>
        <w:spacing w:before="0" w:after="0"/>
        <w:rPr>
          <w:rFonts w:asciiTheme="minorHAnsi" w:hAnsiTheme="minorHAnsi" w:cstheme="minorHAnsi"/>
          <w:b/>
          <w:color w:val="000000" w:themeColor="text1"/>
          <w:sz w:val="22"/>
          <w:szCs w:val="22"/>
        </w:rPr>
      </w:pPr>
    </w:p>
    <w:p w:rsidR="00FB0709" w:rsidRPr="00FB0709" w:rsidRDefault="00FB0709" w:rsidP="00FB0709">
      <w:pPr>
        <w:rPr>
          <w:b/>
        </w:rPr>
      </w:pPr>
      <w:bookmarkStart w:id="75" w:name="_Toc310921397"/>
      <w:r w:rsidRPr="00FB0709">
        <w:rPr>
          <w:b/>
        </w:rPr>
        <w:t>Processing a Cleared Partial Site Down (Link Related) Network Problem Event</w:t>
      </w:r>
      <w:bookmarkEnd w:id="75"/>
    </w:p>
    <w:p w:rsidR="00FB0709" w:rsidRDefault="00FB0709" w:rsidP="00FB0709">
      <w:r>
        <w:t>The clearance logic/policy is the same for SD, PSD and PSDLR, please</w:t>
      </w:r>
      <w:r w:rsidR="00A41C1D">
        <w:t xml:space="preserve"> refer to</w:t>
      </w:r>
      <w:r>
        <w:t xml:space="preserve"> </w:t>
      </w:r>
      <w:r>
        <w:fldChar w:fldCharType="begin"/>
      </w:r>
      <w:r>
        <w:instrText xml:space="preserve"> REF _Ref310921134 \r \h </w:instrText>
      </w:r>
      <w:r>
        <w:fldChar w:fldCharType="separate"/>
      </w:r>
      <w:r>
        <w:t>3.3.6</w:t>
      </w:r>
      <w:r>
        <w:fldChar w:fldCharType="end"/>
      </w:r>
      <w:r>
        <w:t>.</w:t>
      </w:r>
    </w:p>
    <w:p w:rsidR="00FB0709" w:rsidRDefault="00FB0709" w:rsidP="00FB0709"/>
    <w:p w:rsidR="00A87C17" w:rsidRPr="00845B2A" w:rsidRDefault="00A87C17" w:rsidP="00A87C17">
      <w:pPr>
        <w:pStyle w:val="Heading3"/>
      </w:pPr>
      <w:bookmarkStart w:id="76" w:name="_Toc310921398"/>
      <w:bookmarkStart w:id="77" w:name="_Toc313483058"/>
      <w:r w:rsidRPr="00845B2A">
        <w:t>Low Level Flow Chart</w:t>
      </w:r>
      <w:r>
        <w:t>s</w:t>
      </w:r>
      <w:bookmarkEnd w:id="76"/>
      <w:bookmarkEnd w:id="77"/>
    </w:p>
    <w:p w:rsidR="00A87C17" w:rsidRPr="00A87C17" w:rsidRDefault="00A87C17" w:rsidP="00A87C17">
      <w:pPr>
        <w:rPr>
          <w:b/>
        </w:rPr>
      </w:pPr>
      <w:bookmarkStart w:id="78" w:name="_Toc310921399"/>
      <w:proofErr w:type="spellStart"/>
      <w:r w:rsidRPr="00A87C17">
        <w:rPr>
          <w:b/>
        </w:rPr>
        <w:t>ML_ZTE_PSD_Link_Related</w:t>
      </w:r>
      <w:bookmarkEnd w:id="78"/>
      <w:proofErr w:type="spellEnd"/>
    </w:p>
    <w:p w:rsidR="00A87C17" w:rsidRPr="00845B2A" w:rsidRDefault="00A87C17" w:rsidP="00A87C17">
      <w:pPr>
        <w:rPr>
          <w:sz w:val="22"/>
        </w:rPr>
      </w:pPr>
    </w:p>
    <w:p w:rsidR="00A87C17" w:rsidRPr="004B53A6" w:rsidRDefault="00A87C17" w:rsidP="00A87C17">
      <w:pPr>
        <w:spacing w:before="0" w:after="0" w:line="276" w:lineRule="auto"/>
        <w:jc w:val="center"/>
        <w:rPr>
          <w:rFonts w:asciiTheme="minorHAnsi" w:hAnsiTheme="minorHAnsi" w:cstheme="minorHAnsi"/>
          <w:sz w:val="22"/>
          <w:szCs w:val="22"/>
        </w:rPr>
      </w:pPr>
      <w:r>
        <w:object w:dxaOrig="9665" w:dyaOrig="9440">
          <v:shape id="_x0000_i1028" type="#_x0000_t75" style="width:482.95pt;height:472.1pt" o:ole="">
            <v:imagedata r:id="rId17" o:title=""/>
          </v:shape>
          <o:OLEObject Type="Embed" ProgID="Visio.Drawing.11" ShapeID="_x0000_i1028" DrawAspect="Content" ObjectID="_1387355673" r:id="rId18"/>
        </w:object>
      </w:r>
    </w:p>
    <w:p w:rsidR="00A87C17" w:rsidRPr="00D63197" w:rsidRDefault="00A87C17" w:rsidP="00FB0709"/>
    <w:p w:rsidR="00DC04A9" w:rsidRDefault="00DC04A9" w:rsidP="00C17237"/>
    <w:p w:rsidR="00322384" w:rsidRDefault="00322384" w:rsidP="00C17237"/>
    <w:p w:rsidR="00322384" w:rsidRDefault="00322384" w:rsidP="00C17237"/>
    <w:p w:rsidR="00322384" w:rsidRDefault="003449C9" w:rsidP="003449C9">
      <w:pPr>
        <w:pStyle w:val="Heading2"/>
        <w:rPr>
          <w:szCs w:val="24"/>
        </w:rPr>
      </w:pPr>
      <w:bookmarkStart w:id="79" w:name="_Toc313483059"/>
      <w:r w:rsidRPr="003449C9">
        <w:rPr>
          <w:szCs w:val="24"/>
        </w:rPr>
        <w:t>X25 Failure</w:t>
      </w:r>
      <w:bookmarkEnd w:id="79"/>
    </w:p>
    <w:p w:rsidR="00322384" w:rsidRDefault="00322384" w:rsidP="00C17237"/>
    <w:p w:rsidR="00322384" w:rsidRDefault="00322384" w:rsidP="00C17237"/>
    <w:p w:rsidR="00322384" w:rsidRPr="00C17237" w:rsidRDefault="00322384" w:rsidP="00C17237"/>
    <w:sectPr w:rsidR="00322384" w:rsidRPr="00C17237" w:rsidSect="00191DD9">
      <w:headerReference w:type="default" r:id="rId19"/>
      <w:footerReference w:type="default" r:id="rId20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04DA" w:rsidRDefault="004504DA" w:rsidP="001F7940">
      <w:r>
        <w:separator/>
      </w:r>
    </w:p>
  </w:endnote>
  <w:endnote w:type="continuationSeparator" w:id="0">
    <w:p w:rsidR="004504DA" w:rsidRDefault="004504DA" w:rsidP="001F79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137"/>
      <w:gridCol w:w="6768"/>
      <w:gridCol w:w="1952"/>
    </w:tblGrid>
    <w:tr w:rsidR="00061FBD" w:rsidRPr="006A4005" w:rsidTr="00703150">
      <w:trPr>
        <w:cantSplit/>
        <w:trHeight w:val="360"/>
      </w:trPr>
      <w:tc>
        <w:tcPr>
          <w:tcW w:w="577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061FBD" w:rsidRPr="006A4005" w:rsidRDefault="00061FBD" w:rsidP="00446622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: ZTE Integration</w:t>
          </w:r>
        </w:p>
      </w:tc>
      <w:tc>
        <w:tcPr>
          <w:tcW w:w="990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Pr="006A4005">
            <w:rPr>
              <w:sz w:val="16"/>
            </w:rPr>
            <w:fldChar w:fldCharType="separate"/>
          </w:r>
          <w:r w:rsidR="007E4CEE">
            <w:rPr>
              <w:noProof/>
              <w:sz w:val="16"/>
            </w:rPr>
            <w:t>9</w:t>
          </w:r>
          <w:r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Pr="006A4005">
            <w:rPr>
              <w:sz w:val="16"/>
            </w:rPr>
            <w:fldChar w:fldCharType="separate"/>
          </w:r>
          <w:r w:rsidR="007E4CEE">
            <w:rPr>
              <w:noProof/>
              <w:sz w:val="16"/>
            </w:rPr>
            <w:t>22</w:t>
          </w:r>
          <w:r w:rsidRPr="006A4005">
            <w:rPr>
              <w:sz w:val="16"/>
            </w:rPr>
            <w:fldChar w:fldCharType="end"/>
          </w:r>
        </w:p>
      </w:tc>
    </w:tr>
    <w:tr w:rsidR="00061FBD" w:rsidRPr="006A4005" w:rsidTr="00703150">
      <w:trPr>
        <w:trHeight w:val="213"/>
      </w:trPr>
      <w:tc>
        <w:tcPr>
          <w:tcW w:w="577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061FBD" w:rsidRPr="006A4005" w:rsidRDefault="00061FBD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</w:p>
      </w:tc>
      <w:tc>
        <w:tcPr>
          <w:tcW w:w="990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</w:p>
      </w:tc>
    </w:tr>
    <w:tr w:rsidR="00061FBD" w:rsidRPr="006A4005" w:rsidTr="00703150">
      <w:trPr>
        <w:trHeight w:val="227"/>
      </w:trPr>
      <w:tc>
        <w:tcPr>
          <w:tcW w:w="577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061FBD" w:rsidRPr="006A4005" w:rsidRDefault="00061FBD" w:rsidP="00005FF5">
          <w:pPr>
            <w:pStyle w:val="Footer"/>
            <w:rPr>
              <w:sz w:val="16"/>
            </w:rPr>
          </w:pPr>
        </w:p>
      </w:tc>
      <w:tc>
        <w:tcPr>
          <w:tcW w:w="990" w:type="pct"/>
        </w:tcPr>
        <w:p w:rsidR="00061FBD" w:rsidRPr="006A4005" w:rsidRDefault="00061FBD" w:rsidP="001F7940">
          <w:pPr>
            <w:pStyle w:val="Footer"/>
            <w:rPr>
              <w:sz w:val="16"/>
            </w:rPr>
          </w:pPr>
        </w:p>
      </w:tc>
    </w:tr>
  </w:tbl>
  <w:p w:rsidR="00061FBD" w:rsidRPr="00E95808" w:rsidRDefault="00061FBD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061FBD" w:rsidRDefault="00061FBD" w:rsidP="001F7940">
    <w:pPr>
      <w:pStyle w:val="Footer"/>
    </w:pPr>
  </w:p>
  <w:p w:rsidR="00061FBD" w:rsidRDefault="00061FBD" w:rsidP="001F794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04DA" w:rsidRDefault="004504DA" w:rsidP="001F7940">
      <w:r>
        <w:separator/>
      </w:r>
    </w:p>
  </w:footnote>
  <w:footnote w:type="continuationSeparator" w:id="0">
    <w:p w:rsidR="004504DA" w:rsidRDefault="004504DA" w:rsidP="001F79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FBD" w:rsidRDefault="00061FBD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 wp14:anchorId="68BEA1C5" wp14:editId="7450E8B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</w:p>
  <w:p w:rsidR="00061FBD" w:rsidRDefault="00061FBD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 wp14:anchorId="5EFBBE3E" wp14:editId="7ABE38BF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061FBD" w:rsidRPr="00DC0660" w:rsidRDefault="00061FBD" w:rsidP="001F794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3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5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1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5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40B602B"/>
    <w:multiLevelType w:val="hybridMultilevel"/>
    <w:tmpl w:val="5F1AD97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2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3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5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8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3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7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7"/>
  </w:num>
  <w:num w:numId="7">
    <w:abstractNumId w:val="27"/>
  </w:num>
  <w:num w:numId="8">
    <w:abstractNumId w:val="72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2"/>
  </w:num>
  <w:num w:numId="10">
    <w:abstractNumId w:val="50"/>
  </w:num>
  <w:num w:numId="11">
    <w:abstractNumId w:val="37"/>
  </w:num>
  <w:num w:numId="12">
    <w:abstractNumId w:val="47"/>
  </w:num>
  <w:num w:numId="13">
    <w:abstractNumId w:val="80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2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6"/>
  </w:num>
  <w:num w:numId="21">
    <w:abstractNumId w:val="78"/>
  </w:num>
  <w:num w:numId="22">
    <w:abstractNumId w:val="71"/>
  </w:num>
  <w:num w:numId="23">
    <w:abstractNumId w:val="74"/>
  </w:num>
  <w:num w:numId="24">
    <w:abstractNumId w:val="68"/>
  </w:num>
  <w:num w:numId="25">
    <w:abstractNumId w:val="18"/>
  </w:num>
  <w:num w:numId="26">
    <w:abstractNumId w:val="64"/>
  </w:num>
  <w:num w:numId="27">
    <w:abstractNumId w:val="76"/>
  </w:num>
  <w:num w:numId="28">
    <w:abstractNumId w:val="13"/>
  </w:num>
  <w:num w:numId="29">
    <w:abstractNumId w:val="34"/>
  </w:num>
  <w:num w:numId="30">
    <w:abstractNumId w:val="69"/>
  </w:num>
  <w:num w:numId="31">
    <w:abstractNumId w:val="61"/>
  </w:num>
  <w:num w:numId="32">
    <w:abstractNumId w:val="22"/>
  </w:num>
  <w:num w:numId="33">
    <w:abstractNumId w:val="60"/>
  </w:num>
  <w:num w:numId="34">
    <w:abstractNumId w:val="75"/>
  </w:num>
  <w:num w:numId="35">
    <w:abstractNumId w:val="26"/>
  </w:num>
  <w:num w:numId="36">
    <w:abstractNumId w:val="49"/>
  </w:num>
  <w:num w:numId="37">
    <w:abstractNumId w:val="70"/>
  </w:num>
  <w:num w:numId="38">
    <w:abstractNumId w:val="51"/>
  </w:num>
  <w:num w:numId="39">
    <w:abstractNumId w:val="53"/>
  </w:num>
  <w:num w:numId="40">
    <w:abstractNumId w:val="63"/>
  </w:num>
  <w:num w:numId="41">
    <w:abstractNumId w:val="28"/>
  </w:num>
  <w:num w:numId="42">
    <w:abstractNumId w:val="77"/>
  </w:num>
  <w:num w:numId="43">
    <w:abstractNumId w:val="30"/>
  </w:num>
  <w:num w:numId="44">
    <w:abstractNumId w:val="79"/>
  </w:num>
  <w:num w:numId="45">
    <w:abstractNumId w:val="36"/>
  </w:num>
  <w:num w:numId="46">
    <w:abstractNumId w:val="38"/>
  </w:num>
  <w:num w:numId="47">
    <w:abstractNumId w:val="40"/>
  </w:num>
  <w:num w:numId="48">
    <w:abstractNumId w:val="58"/>
  </w:num>
  <w:num w:numId="49">
    <w:abstractNumId w:val="35"/>
  </w:num>
  <w:num w:numId="50">
    <w:abstractNumId w:val="41"/>
  </w:num>
  <w:num w:numId="51">
    <w:abstractNumId w:val="44"/>
  </w:num>
  <w:num w:numId="52">
    <w:abstractNumId w:val="65"/>
  </w:num>
  <w:num w:numId="53">
    <w:abstractNumId w:val="14"/>
  </w:num>
  <w:num w:numId="54">
    <w:abstractNumId w:val="82"/>
  </w:num>
  <w:num w:numId="55">
    <w:abstractNumId w:val="24"/>
  </w:num>
  <w:num w:numId="56">
    <w:abstractNumId w:val="0"/>
  </w:num>
  <w:num w:numId="57">
    <w:abstractNumId w:val="33"/>
  </w:num>
  <w:num w:numId="58">
    <w:abstractNumId w:val="46"/>
  </w:num>
  <w:num w:numId="59">
    <w:abstractNumId w:val="29"/>
  </w:num>
  <w:num w:numId="60">
    <w:abstractNumId w:val="55"/>
  </w:num>
  <w:num w:numId="61">
    <w:abstractNumId w:val="48"/>
  </w:num>
  <w:num w:numId="62">
    <w:abstractNumId w:val="81"/>
  </w:num>
  <w:num w:numId="63">
    <w:abstractNumId w:val="73"/>
  </w:num>
  <w:num w:numId="64">
    <w:abstractNumId w:val="57"/>
  </w:num>
  <w:num w:numId="65">
    <w:abstractNumId w:val="21"/>
  </w:num>
  <w:num w:numId="66">
    <w:abstractNumId w:val="25"/>
  </w:num>
  <w:num w:numId="67">
    <w:abstractNumId w:val="43"/>
  </w:num>
  <w:num w:numId="68">
    <w:abstractNumId w:val="15"/>
  </w:num>
  <w:num w:numId="69">
    <w:abstractNumId w:val="54"/>
  </w:num>
  <w:num w:numId="70">
    <w:abstractNumId w:val="17"/>
  </w:num>
  <w:num w:numId="71">
    <w:abstractNumId w:val="45"/>
  </w:num>
  <w:num w:numId="72">
    <w:abstractNumId w:val="62"/>
  </w:num>
  <w:num w:numId="73">
    <w:abstractNumId w:val="32"/>
  </w:num>
  <w:num w:numId="74">
    <w:abstractNumId w:val="20"/>
  </w:num>
  <w:num w:numId="75">
    <w:abstractNumId w:val="52"/>
  </w:num>
  <w:num w:numId="76">
    <w:abstractNumId w:val="56"/>
  </w:num>
  <w:num w:numId="77">
    <w:abstractNumId w:val="62"/>
  </w:num>
  <w:num w:numId="78">
    <w:abstractNumId w:val="59"/>
  </w:num>
  <w:numIdMacAtCleanup w:val="7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88C"/>
    <w:rsid w:val="0003545C"/>
    <w:rsid w:val="00036301"/>
    <w:rsid w:val="0004016F"/>
    <w:rsid w:val="00041010"/>
    <w:rsid w:val="00042576"/>
    <w:rsid w:val="00042794"/>
    <w:rsid w:val="0004388E"/>
    <w:rsid w:val="00044068"/>
    <w:rsid w:val="0004674E"/>
    <w:rsid w:val="00052312"/>
    <w:rsid w:val="000545AA"/>
    <w:rsid w:val="00055443"/>
    <w:rsid w:val="00056876"/>
    <w:rsid w:val="00056EF8"/>
    <w:rsid w:val="00060774"/>
    <w:rsid w:val="000619A1"/>
    <w:rsid w:val="00061BD6"/>
    <w:rsid w:val="00061FBD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937"/>
    <w:rsid w:val="00071F4B"/>
    <w:rsid w:val="000724DE"/>
    <w:rsid w:val="00072EAA"/>
    <w:rsid w:val="00073BF5"/>
    <w:rsid w:val="00074462"/>
    <w:rsid w:val="00074F52"/>
    <w:rsid w:val="00075CC3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1001B1"/>
    <w:rsid w:val="00100B6A"/>
    <w:rsid w:val="00101938"/>
    <w:rsid w:val="001022F4"/>
    <w:rsid w:val="001028C3"/>
    <w:rsid w:val="001029FD"/>
    <w:rsid w:val="0010363B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BD9"/>
    <w:rsid w:val="00125F32"/>
    <w:rsid w:val="00125F7A"/>
    <w:rsid w:val="00127CF5"/>
    <w:rsid w:val="001306F9"/>
    <w:rsid w:val="00130774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620D"/>
    <w:rsid w:val="00167C68"/>
    <w:rsid w:val="00170E9C"/>
    <w:rsid w:val="00171077"/>
    <w:rsid w:val="00171438"/>
    <w:rsid w:val="0017174A"/>
    <w:rsid w:val="00172044"/>
    <w:rsid w:val="001757F9"/>
    <w:rsid w:val="0017763E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65BB"/>
    <w:rsid w:val="0018795F"/>
    <w:rsid w:val="0019051A"/>
    <w:rsid w:val="00191DD9"/>
    <w:rsid w:val="0019206A"/>
    <w:rsid w:val="0019394D"/>
    <w:rsid w:val="001946F8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3CAA"/>
    <w:rsid w:val="001C509D"/>
    <w:rsid w:val="001C62F3"/>
    <w:rsid w:val="001C6777"/>
    <w:rsid w:val="001C76F8"/>
    <w:rsid w:val="001D0A4C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87D"/>
    <w:rsid w:val="001F1928"/>
    <w:rsid w:val="001F2D5D"/>
    <w:rsid w:val="001F4DAE"/>
    <w:rsid w:val="001F5227"/>
    <w:rsid w:val="001F584C"/>
    <w:rsid w:val="001F5E77"/>
    <w:rsid w:val="001F6A90"/>
    <w:rsid w:val="001F6E6D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0BFA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455"/>
    <w:rsid w:val="002228E5"/>
    <w:rsid w:val="00223182"/>
    <w:rsid w:val="00223DE2"/>
    <w:rsid w:val="00225FBD"/>
    <w:rsid w:val="0022780B"/>
    <w:rsid w:val="00227D86"/>
    <w:rsid w:val="0023273D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3F1E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12D3"/>
    <w:rsid w:val="0034330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5B7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1F0C"/>
    <w:rsid w:val="003F389A"/>
    <w:rsid w:val="003F3EF0"/>
    <w:rsid w:val="003F414C"/>
    <w:rsid w:val="003F4218"/>
    <w:rsid w:val="003F4D77"/>
    <w:rsid w:val="003F5DCE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5A70"/>
    <w:rsid w:val="00446622"/>
    <w:rsid w:val="004478C5"/>
    <w:rsid w:val="004502CC"/>
    <w:rsid w:val="004504DA"/>
    <w:rsid w:val="00450CF3"/>
    <w:rsid w:val="004519B2"/>
    <w:rsid w:val="00452FC4"/>
    <w:rsid w:val="004564FB"/>
    <w:rsid w:val="00456757"/>
    <w:rsid w:val="00457445"/>
    <w:rsid w:val="0046009A"/>
    <w:rsid w:val="004601E9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70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3180"/>
    <w:rsid w:val="005038E7"/>
    <w:rsid w:val="00503CF7"/>
    <w:rsid w:val="005059AD"/>
    <w:rsid w:val="005062F6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E72"/>
    <w:rsid w:val="0054688E"/>
    <w:rsid w:val="00547BCE"/>
    <w:rsid w:val="005505CB"/>
    <w:rsid w:val="00550A6E"/>
    <w:rsid w:val="005515E7"/>
    <w:rsid w:val="0055193B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3692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4C51"/>
    <w:rsid w:val="005E59EB"/>
    <w:rsid w:val="005E7464"/>
    <w:rsid w:val="005F0A93"/>
    <w:rsid w:val="005F12EF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622A"/>
    <w:rsid w:val="00607065"/>
    <w:rsid w:val="00607276"/>
    <w:rsid w:val="00611DC4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25DD"/>
    <w:rsid w:val="00633703"/>
    <w:rsid w:val="00637BF3"/>
    <w:rsid w:val="00640D83"/>
    <w:rsid w:val="006413AE"/>
    <w:rsid w:val="00642781"/>
    <w:rsid w:val="006430EC"/>
    <w:rsid w:val="006442AD"/>
    <w:rsid w:val="006466F3"/>
    <w:rsid w:val="00647074"/>
    <w:rsid w:val="00650561"/>
    <w:rsid w:val="00651AC2"/>
    <w:rsid w:val="006525ED"/>
    <w:rsid w:val="006533F1"/>
    <w:rsid w:val="006542F2"/>
    <w:rsid w:val="00654E3E"/>
    <w:rsid w:val="00654EB5"/>
    <w:rsid w:val="006561A3"/>
    <w:rsid w:val="006605DF"/>
    <w:rsid w:val="0066100A"/>
    <w:rsid w:val="0066365C"/>
    <w:rsid w:val="006660DB"/>
    <w:rsid w:val="00667B09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6ED3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3BB6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D78BA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32E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5029"/>
    <w:rsid w:val="007556D0"/>
    <w:rsid w:val="00755C2A"/>
    <w:rsid w:val="00756686"/>
    <w:rsid w:val="00757F3B"/>
    <w:rsid w:val="0076047A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618B"/>
    <w:rsid w:val="007861D4"/>
    <w:rsid w:val="00786AA3"/>
    <w:rsid w:val="00787613"/>
    <w:rsid w:val="00787848"/>
    <w:rsid w:val="007902B1"/>
    <w:rsid w:val="0079059F"/>
    <w:rsid w:val="00790AAE"/>
    <w:rsid w:val="007918E9"/>
    <w:rsid w:val="007920F4"/>
    <w:rsid w:val="0079405C"/>
    <w:rsid w:val="00794B34"/>
    <w:rsid w:val="00795726"/>
    <w:rsid w:val="00796EAB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4CEE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3172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6FA"/>
    <w:rsid w:val="0084699A"/>
    <w:rsid w:val="00846CEA"/>
    <w:rsid w:val="00846EC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94A"/>
    <w:rsid w:val="00952E6D"/>
    <w:rsid w:val="00954C47"/>
    <w:rsid w:val="009564A5"/>
    <w:rsid w:val="00956805"/>
    <w:rsid w:val="00956914"/>
    <w:rsid w:val="00957F00"/>
    <w:rsid w:val="0096287A"/>
    <w:rsid w:val="00963840"/>
    <w:rsid w:val="00964B0A"/>
    <w:rsid w:val="009656F3"/>
    <w:rsid w:val="00967A42"/>
    <w:rsid w:val="009700E1"/>
    <w:rsid w:val="009719E8"/>
    <w:rsid w:val="0097217E"/>
    <w:rsid w:val="00973380"/>
    <w:rsid w:val="009738FA"/>
    <w:rsid w:val="00974AAB"/>
    <w:rsid w:val="00975C95"/>
    <w:rsid w:val="0098182B"/>
    <w:rsid w:val="00982022"/>
    <w:rsid w:val="009846F5"/>
    <w:rsid w:val="00985631"/>
    <w:rsid w:val="00985A8D"/>
    <w:rsid w:val="00985BD9"/>
    <w:rsid w:val="0098665F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2A6C"/>
    <w:rsid w:val="009C34B0"/>
    <w:rsid w:val="009C3E24"/>
    <w:rsid w:val="009C4A32"/>
    <w:rsid w:val="009C5087"/>
    <w:rsid w:val="009C5A88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1C1D"/>
    <w:rsid w:val="00A42B35"/>
    <w:rsid w:val="00A4314D"/>
    <w:rsid w:val="00A43190"/>
    <w:rsid w:val="00A437B9"/>
    <w:rsid w:val="00A43C68"/>
    <w:rsid w:val="00A45CB3"/>
    <w:rsid w:val="00A469C4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4A0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17E"/>
    <w:rsid w:val="00A8527D"/>
    <w:rsid w:val="00A862AC"/>
    <w:rsid w:val="00A873B4"/>
    <w:rsid w:val="00A87C17"/>
    <w:rsid w:val="00A91529"/>
    <w:rsid w:val="00A91549"/>
    <w:rsid w:val="00A91E75"/>
    <w:rsid w:val="00A92EE7"/>
    <w:rsid w:val="00A92F33"/>
    <w:rsid w:val="00A9312B"/>
    <w:rsid w:val="00A95C4C"/>
    <w:rsid w:val="00A962A1"/>
    <w:rsid w:val="00AA0EB8"/>
    <w:rsid w:val="00AA1772"/>
    <w:rsid w:val="00AA27D0"/>
    <w:rsid w:val="00AA2992"/>
    <w:rsid w:val="00AA2CBA"/>
    <w:rsid w:val="00AA3A9A"/>
    <w:rsid w:val="00AA44BC"/>
    <w:rsid w:val="00AA46B6"/>
    <w:rsid w:val="00AA5C3A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2917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7A"/>
    <w:rsid w:val="00B443B1"/>
    <w:rsid w:val="00B447D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A93"/>
    <w:rsid w:val="00B622A4"/>
    <w:rsid w:val="00B62665"/>
    <w:rsid w:val="00B6507B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4670"/>
    <w:rsid w:val="00B847A3"/>
    <w:rsid w:val="00B84F64"/>
    <w:rsid w:val="00B85742"/>
    <w:rsid w:val="00B85ADC"/>
    <w:rsid w:val="00B861B2"/>
    <w:rsid w:val="00B86395"/>
    <w:rsid w:val="00B86D7A"/>
    <w:rsid w:val="00B90FDC"/>
    <w:rsid w:val="00B91EA0"/>
    <w:rsid w:val="00B922BD"/>
    <w:rsid w:val="00B92E38"/>
    <w:rsid w:val="00B94BD2"/>
    <w:rsid w:val="00B94D20"/>
    <w:rsid w:val="00B96085"/>
    <w:rsid w:val="00B970FE"/>
    <w:rsid w:val="00B9741F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A1"/>
    <w:rsid w:val="00BD5CC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BDA"/>
    <w:rsid w:val="00BF6D39"/>
    <w:rsid w:val="00BF76AC"/>
    <w:rsid w:val="00BF770C"/>
    <w:rsid w:val="00C00DF3"/>
    <w:rsid w:val="00C02803"/>
    <w:rsid w:val="00C03247"/>
    <w:rsid w:val="00C036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0EFC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80162"/>
    <w:rsid w:val="00C802FB"/>
    <w:rsid w:val="00C82546"/>
    <w:rsid w:val="00C82BD7"/>
    <w:rsid w:val="00C84917"/>
    <w:rsid w:val="00C850A5"/>
    <w:rsid w:val="00C8667A"/>
    <w:rsid w:val="00C870FD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8E6"/>
    <w:rsid w:val="00D655E0"/>
    <w:rsid w:val="00D65A46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76CF"/>
    <w:rsid w:val="00D87717"/>
    <w:rsid w:val="00D903BE"/>
    <w:rsid w:val="00D92372"/>
    <w:rsid w:val="00D95265"/>
    <w:rsid w:val="00D96547"/>
    <w:rsid w:val="00D96A1E"/>
    <w:rsid w:val="00D976BF"/>
    <w:rsid w:val="00D977DC"/>
    <w:rsid w:val="00DA06BC"/>
    <w:rsid w:val="00DA0A27"/>
    <w:rsid w:val="00DA4694"/>
    <w:rsid w:val="00DA4936"/>
    <w:rsid w:val="00DA54AC"/>
    <w:rsid w:val="00DA614A"/>
    <w:rsid w:val="00DA6158"/>
    <w:rsid w:val="00DB0D80"/>
    <w:rsid w:val="00DB2AFD"/>
    <w:rsid w:val="00DB2B75"/>
    <w:rsid w:val="00DB2F4F"/>
    <w:rsid w:val="00DB4FE8"/>
    <w:rsid w:val="00DB61DE"/>
    <w:rsid w:val="00DB7635"/>
    <w:rsid w:val="00DB7925"/>
    <w:rsid w:val="00DC0040"/>
    <w:rsid w:val="00DC04A9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DF6DB0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79A"/>
    <w:rsid w:val="00E21F59"/>
    <w:rsid w:val="00E262F8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76BE"/>
    <w:rsid w:val="00E4029D"/>
    <w:rsid w:val="00E42BA1"/>
    <w:rsid w:val="00E43B2D"/>
    <w:rsid w:val="00E4432F"/>
    <w:rsid w:val="00E44A58"/>
    <w:rsid w:val="00E46920"/>
    <w:rsid w:val="00E46E0D"/>
    <w:rsid w:val="00E46F29"/>
    <w:rsid w:val="00E471C2"/>
    <w:rsid w:val="00E47521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01D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60A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962"/>
    <w:rsid w:val="00F64BC0"/>
    <w:rsid w:val="00F64CFE"/>
    <w:rsid w:val="00F666D3"/>
    <w:rsid w:val="00F70C67"/>
    <w:rsid w:val="00F7184B"/>
    <w:rsid w:val="00F723B4"/>
    <w:rsid w:val="00F72D5B"/>
    <w:rsid w:val="00F73A21"/>
    <w:rsid w:val="00F73C25"/>
    <w:rsid w:val="00F73ECB"/>
    <w:rsid w:val="00F74056"/>
    <w:rsid w:val="00F74191"/>
    <w:rsid w:val="00F74B43"/>
    <w:rsid w:val="00F74C48"/>
    <w:rsid w:val="00F74F87"/>
    <w:rsid w:val="00F75B97"/>
    <w:rsid w:val="00F77C15"/>
    <w:rsid w:val="00F77FF4"/>
    <w:rsid w:val="00F8228C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0709"/>
    <w:rsid w:val="00FB1129"/>
    <w:rsid w:val="00FB1C60"/>
    <w:rsid w:val="00FB2F08"/>
    <w:rsid w:val="00FB313F"/>
    <w:rsid w:val="00FB367C"/>
    <w:rsid w:val="00FB3971"/>
    <w:rsid w:val="00FB5F53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2E22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E4029D"/>
  </w:style>
  <w:style w:type="character" w:customStyle="1" w:styleId="literal">
    <w:name w:val="literal"/>
    <w:basedOn w:val="DefaultParagraphFont"/>
    <w:rsid w:val="00E4029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E4029D"/>
  </w:style>
  <w:style w:type="character" w:customStyle="1" w:styleId="literal">
    <w:name w:val="literal"/>
    <w:basedOn w:val="DefaultParagraphFont"/>
    <w:rsid w:val="00E402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4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2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customXml" Target="../customXml/item4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customXml" Target="../customXml/item3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customXml" Target="../customXml/item2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orlinga\Templates\Infrasolve%20Standard%20Documen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124B6FAF671246951870D77CB32FF6" ma:contentTypeVersion="0" ma:contentTypeDescription="Create a new document." ma:contentTypeScope="" ma:versionID="e58e35932c5c977bc653686c0780cd6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77B77AA5-90E4-4C43-8CB8-F0ECB633EB0C}"/>
</file>

<file path=customXml/itemProps2.xml><?xml version="1.0" encoding="utf-8"?>
<ds:datastoreItem xmlns:ds="http://schemas.openxmlformats.org/officeDocument/2006/customXml" ds:itemID="{029664A2-0163-4BA3-961B-C5D06E9EDF7F}"/>
</file>

<file path=customXml/itemProps3.xml><?xml version="1.0" encoding="utf-8"?>
<ds:datastoreItem xmlns:ds="http://schemas.openxmlformats.org/officeDocument/2006/customXml" ds:itemID="{19946B65-3AF4-4EB7-A8C8-21B1B7992D07}"/>
</file>

<file path=customXml/itemProps4.xml><?xml version="1.0" encoding="utf-8"?>
<ds:datastoreItem xmlns:ds="http://schemas.openxmlformats.org/officeDocument/2006/customXml" ds:itemID="{1DAFA300-41F0-4AEB-BB6F-793B2D0A3B42}"/>
</file>

<file path=docProps/app.xml><?xml version="1.0" encoding="utf-8"?>
<Properties xmlns="http://schemas.openxmlformats.org/officeDocument/2006/extended-properties" xmlns:vt="http://schemas.openxmlformats.org/officeDocument/2006/docPropsVTypes">
  <Template>Infrasolve Standard Document.dot</Template>
  <TotalTime>4825</TotalTime>
  <Pages>22</Pages>
  <Words>3440</Words>
  <Characters>19609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03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 Fuller</dc:creator>
  <cp:lastModifiedBy>Alexandre Silva</cp:lastModifiedBy>
  <cp:revision>60</cp:revision>
  <cp:lastPrinted>2011-05-13T12:40:00Z</cp:lastPrinted>
  <dcterms:created xsi:type="dcterms:W3CDTF">2011-10-25T12:58:00Z</dcterms:created>
  <dcterms:modified xsi:type="dcterms:W3CDTF">2012-01-06T1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  <property fmtid="{D5CDD505-2E9C-101B-9397-08002B2CF9AE}" pid="4" name="ContentTypeId">
    <vt:lpwstr>0x010100A4124B6FAF671246951870D77CB32FF6</vt:lpwstr>
  </property>
</Properties>
</file>